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1F6F089B" w:rsidR="001E41F3" w:rsidRPr="0036220F" w:rsidRDefault="001E41F3">
      <w:pPr>
        <w:pStyle w:val="CRCoverPage"/>
        <w:tabs>
          <w:tab w:val="right" w:pos="9639"/>
        </w:tabs>
        <w:spacing w:after="0"/>
        <w:rPr>
          <w:b/>
          <w:i/>
          <w:noProof/>
          <w:sz w:val="28"/>
        </w:rPr>
      </w:pPr>
      <w:r w:rsidRPr="0036220F">
        <w:rPr>
          <w:b/>
          <w:noProof/>
          <w:sz w:val="24"/>
        </w:rPr>
        <w:t>3GPP TSG-</w:t>
      </w:r>
      <w:r w:rsidR="00800BCB" w:rsidRPr="0036220F">
        <w:rPr>
          <w:b/>
          <w:noProof/>
          <w:sz w:val="24"/>
        </w:rPr>
        <w:fldChar w:fldCharType="begin"/>
      </w:r>
      <w:r w:rsidR="00800BCB" w:rsidRPr="0036220F">
        <w:rPr>
          <w:b/>
          <w:noProof/>
          <w:sz w:val="24"/>
        </w:rPr>
        <w:instrText xml:space="preserve"> DOCPROPERTY  SourceIfTsg  \* MERGEFORMAT </w:instrText>
      </w:r>
      <w:r w:rsidR="00800BCB" w:rsidRPr="0036220F">
        <w:rPr>
          <w:b/>
          <w:noProof/>
          <w:sz w:val="24"/>
        </w:rPr>
        <w:fldChar w:fldCharType="separate"/>
      </w:r>
      <w:r w:rsidR="009255D9">
        <w:rPr>
          <w:b/>
          <w:noProof/>
          <w:sz w:val="24"/>
        </w:rPr>
        <w:t>S4</w:t>
      </w:r>
      <w:r w:rsidR="00800BCB" w:rsidRPr="0036220F">
        <w:rPr>
          <w:b/>
          <w:noProof/>
          <w:sz w:val="24"/>
        </w:rPr>
        <w:fldChar w:fldCharType="end"/>
      </w:r>
      <w:r w:rsidR="008C3F91" w:rsidRPr="0036220F">
        <w:rPr>
          <w:b/>
          <w:noProof/>
          <w:sz w:val="24"/>
        </w:rPr>
        <w:t xml:space="preserve"> </w:t>
      </w:r>
      <w:r w:rsidRPr="0036220F">
        <w:rPr>
          <w:b/>
          <w:noProof/>
          <w:sz w:val="24"/>
        </w:rPr>
        <w:t>Meeting</w:t>
      </w:r>
      <w:r w:rsidR="00CD1E7E" w:rsidRPr="0036220F">
        <w:rPr>
          <w:b/>
          <w:noProof/>
          <w:sz w:val="24"/>
        </w:rPr>
        <w:t xml:space="preserve"> </w:t>
      </w:r>
      <w:r w:rsidR="00CD1E7E" w:rsidRPr="0036220F">
        <w:rPr>
          <w:b/>
          <w:noProof/>
          <w:sz w:val="24"/>
        </w:rPr>
        <w:fldChar w:fldCharType="begin"/>
      </w:r>
      <w:r w:rsidR="00CD1E7E" w:rsidRPr="0036220F">
        <w:rPr>
          <w:b/>
          <w:noProof/>
          <w:sz w:val="24"/>
        </w:rPr>
        <w:instrText xml:space="preserve"> DOCPROPERTY  MtgTitle  \* MERGEFORMAT </w:instrText>
      </w:r>
      <w:r w:rsidR="00CD1E7E" w:rsidRPr="0036220F">
        <w:rPr>
          <w:b/>
          <w:noProof/>
          <w:sz w:val="24"/>
        </w:rPr>
        <w:fldChar w:fldCharType="separate"/>
      </w:r>
      <w:r w:rsidR="009255D9">
        <w:rPr>
          <w:b/>
          <w:noProof/>
          <w:sz w:val="24"/>
        </w:rPr>
        <w:t xml:space="preserve"> </w:t>
      </w:r>
      <w:r w:rsidR="00CD1E7E" w:rsidRPr="0036220F">
        <w:rPr>
          <w:b/>
          <w:noProof/>
          <w:sz w:val="24"/>
        </w:rPr>
        <w:fldChar w:fldCharType="end"/>
      </w:r>
      <w:r w:rsidRPr="0036220F">
        <w:rPr>
          <w:b/>
          <w:noProof/>
          <w:sz w:val="24"/>
        </w:rPr>
        <w:t xml:space="preserve"> #</w:t>
      </w:r>
      <w:r w:rsidR="008C3F91" w:rsidRPr="0036220F">
        <w:rPr>
          <w:b/>
          <w:noProof/>
          <w:sz w:val="24"/>
        </w:rPr>
        <w:fldChar w:fldCharType="begin"/>
      </w:r>
      <w:r w:rsidR="008C3F91" w:rsidRPr="0036220F">
        <w:rPr>
          <w:b/>
          <w:noProof/>
          <w:sz w:val="24"/>
        </w:rPr>
        <w:instrText xml:space="preserve"> DOCPROPERTY  MtgSeq  \* MERGEFORMAT </w:instrText>
      </w:r>
      <w:r w:rsidR="008C3F91" w:rsidRPr="0036220F">
        <w:rPr>
          <w:b/>
          <w:noProof/>
          <w:sz w:val="24"/>
        </w:rPr>
        <w:fldChar w:fldCharType="separate"/>
      </w:r>
      <w:r w:rsidR="009255D9">
        <w:rPr>
          <w:b/>
          <w:noProof/>
          <w:sz w:val="24"/>
        </w:rPr>
        <w:t>126</w:t>
      </w:r>
      <w:r w:rsidR="008C3F91" w:rsidRPr="0036220F">
        <w:rPr>
          <w:b/>
          <w:noProof/>
          <w:sz w:val="24"/>
        </w:rPr>
        <w:fldChar w:fldCharType="end"/>
      </w:r>
      <w:r w:rsidRPr="0036220F">
        <w:rPr>
          <w:b/>
          <w:i/>
          <w:noProof/>
          <w:sz w:val="28"/>
        </w:rPr>
        <w:tab/>
      </w:r>
      <w:bookmarkStart w:id="0" w:name="_Hlk131674084"/>
      <w:r w:rsidR="008C3F91" w:rsidRPr="0036220F">
        <w:rPr>
          <w:b/>
          <w:i/>
          <w:noProof/>
          <w:sz w:val="28"/>
        </w:rPr>
        <w:fldChar w:fldCharType="begin"/>
      </w:r>
      <w:r w:rsidR="008C3F91" w:rsidRPr="0036220F">
        <w:rPr>
          <w:b/>
          <w:i/>
          <w:noProof/>
          <w:sz w:val="28"/>
        </w:rPr>
        <w:instrText xml:space="preserve"> DOCPROPERTY  Tdoc#  \* MERGEFORMAT </w:instrText>
      </w:r>
      <w:r w:rsidR="008C3F91" w:rsidRPr="0036220F">
        <w:rPr>
          <w:b/>
          <w:i/>
          <w:noProof/>
          <w:sz w:val="28"/>
        </w:rPr>
        <w:fldChar w:fldCharType="separate"/>
      </w:r>
      <w:r w:rsidR="009255D9">
        <w:rPr>
          <w:b/>
          <w:i/>
          <w:noProof/>
          <w:sz w:val="28"/>
        </w:rPr>
        <w:t>S4-231628</w:t>
      </w:r>
      <w:r w:rsidR="008C3F91" w:rsidRPr="0036220F">
        <w:rPr>
          <w:b/>
          <w:i/>
          <w:noProof/>
          <w:sz w:val="28"/>
        </w:rPr>
        <w:fldChar w:fldCharType="end"/>
      </w:r>
      <w:bookmarkEnd w:id="0"/>
    </w:p>
    <w:p w14:paraId="6979261F" w14:textId="5F6BE9A0" w:rsidR="001E41F3" w:rsidRPr="0036220F" w:rsidRDefault="008C3F91" w:rsidP="008C3F91">
      <w:pPr>
        <w:pStyle w:val="CRCoverPage"/>
        <w:tabs>
          <w:tab w:val="right" w:pos="9639"/>
        </w:tabs>
        <w:outlineLvl w:val="0"/>
        <w:rPr>
          <w:bCs/>
          <w:noProof/>
          <w:sz w:val="24"/>
        </w:rPr>
      </w:pPr>
      <w:r w:rsidRPr="0036220F">
        <w:rPr>
          <w:b/>
          <w:noProof/>
          <w:sz w:val="24"/>
        </w:rPr>
        <w:fldChar w:fldCharType="begin"/>
      </w:r>
      <w:r w:rsidRPr="0036220F">
        <w:rPr>
          <w:b/>
          <w:noProof/>
          <w:sz w:val="24"/>
        </w:rPr>
        <w:instrText xml:space="preserve"> DOCPROPERTY  Location  \* MERGEFORMAT </w:instrText>
      </w:r>
      <w:r w:rsidRPr="0036220F">
        <w:rPr>
          <w:b/>
          <w:noProof/>
          <w:sz w:val="24"/>
        </w:rPr>
        <w:fldChar w:fldCharType="separate"/>
      </w:r>
      <w:r w:rsidR="009255D9">
        <w:rPr>
          <w:b/>
          <w:noProof/>
          <w:sz w:val="24"/>
        </w:rPr>
        <w:t>Chicago</w:t>
      </w:r>
      <w:r w:rsidRPr="0036220F">
        <w:rPr>
          <w:b/>
          <w:noProof/>
          <w:sz w:val="24"/>
        </w:rPr>
        <w:fldChar w:fldCharType="end"/>
      </w:r>
      <w:r w:rsidR="001E41F3" w:rsidRPr="0036220F">
        <w:rPr>
          <w:b/>
          <w:noProof/>
          <w:sz w:val="24"/>
        </w:rPr>
        <w:t xml:space="preserve">, </w:t>
      </w:r>
      <w:r w:rsidRPr="0036220F">
        <w:rPr>
          <w:b/>
          <w:noProof/>
          <w:sz w:val="24"/>
        </w:rPr>
        <w:fldChar w:fldCharType="begin"/>
      </w:r>
      <w:r w:rsidRPr="0036220F">
        <w:rPr>
          <w:b/>
          <w:noProof/>
          <w:sz w:val="24"/>
        </w:rPr>
        <w:instrText xml:space="preserve"> DOCPROPERTY  Country  \* MERGEFORMAT </w:instrText>
      </w:r>
      <w:r w:rsidRPr="0036220F">
        <w:rPr>
          <w:b/>
          <w:noProof/>
          <w:sz w:val="24"/>
        </w:rPr>
        <w:fldChar w:fldCharType="separate"/>
      </w:r>
      <w:r w:rsidR="009255D9">
        <w:rPr>
          <w:b/>
          <w:noProof/>
          <w:sz w:val="24"/>
        </w:rPr>
        <w:t>United States of America</w:t>
      </w:r>
      <w:r w:rsidRPr="0036220F">
        <w:rPr>
          <w:b/>
          <w:noProof/>
          <w:sz w:val="24"/>
        </w:rPr>
        <w:fldChar w:fldCharType="end"/>
      </w:r>
      <w:r w:rsidR="001E41F3" w:rsidRPr="0036220F">
        <w:rPr>
          <w:b/>
          <w:noProof/>
          <w:sz w:val="24"/>
        </w:rPr>
        <w:t xml:space="preserve">, </w:t>
      </w:r>
      <w:r w:rsidRPr="0036220F">
        <w:rPr>
          <w:b/>
          <w:noProof/>
          <w:sz w:val="24"/>
        </w:rPr>
        <w:fldChar w:fldCharType="begin"/>
      </w:r>
      <w:r w:rsidRPr="0036220F">
        <w:rPr>
          <w:b/>
          <w:noProof/>
          <w:sz w:val="24"/>
        </w:rPr>
        <w:instrText xml:space="preserve"> DOCPROPERTY  StartDate  \* MERGEFORMAT </w:instrText>
      </w:r>
      <w:r w:rsidRPr="0036220F">
        <w:rPr>
          <w:b/>
          <w:noProof/>
          <w:sz w:val="24"/>
        </w:rPr>
        <w:fldChar w:fldCharType="separate"/>
      </w:r>
      <w:r w:rsidR="009255D9">
        <w:rPr>
          <w:b/>
          <w:noProof/>
          <w:sz w:val="24"/>
        </w:rPr>
        <w:t>13th</w:t>
      </w:r>
      <w:r w:rsidRPr="0036220F">
        <w:rPr>
          <w:b/>
          <w:noProof/>
          <w:sz w:val="24"/>
        </w:rPr>
        <w:fldChar w:fldCharType="end"/>
      </w:r>
      <w:r w:rsidRPr="0036220F">
        <w:rPr>
          <w:b/>
          <w:noProof/>
          <w:sz w:val="24"/>
        </w:rPr>
        <w:t>–</w:t>
      </w:r>
      <w:r w:rsidRPr="0036220F">
        <w:rPr>
          <w:b/>
          <w:noProof/>
          <w:sz w:val="24"/>
        </w:rPr>
        <w:fldChar w:fldCharType="begin"/>
      </w:r>
      <w:r w:rsidRPr="0036220F">
        <w:rPr>
          <w:b/>
          <w:noProof/>
          <w:sz w:val="24"/>
        </w:rPr>
        <w:instrText xml:space="preserve"> DOCPROPERTY  EndDate  \* MERGEFORMAT </w:instrText>
      </w:r>
      <w:r w:rsidRPr="0036220F">
        <w:rPr>
          <w:b/>
          <w:noProof/>
          <w:sz w:val="24"/>
        </w:rPr>
        <w:fldChar w:fldCharType="separate"/>
      </w:r>
      <w:r w:rsidR="009255D9">
        <w:rPr>
          <w:b/>
          <w:noProof/>
          <w:sz w:val="24"/>
        </w:rPr>
        <w:t>17th November 2023</w:t>
      </w:r>
      <w:r w:rsidRPr="0036220F">
        <w:rPr>
          <w:b/>
          <w:noProof/>
          <w:sz w:val="24"/>
        </w:rPr>
        <w:fldChar w:fldCharType="end"/>
      </w:r>
      <w:r w:rsidRPr="0036220F">
        <w:rPr>
          <w:bCs/>
          <w:noProof/>
          <w:sz w:val="24"/>
        </w:rPr>
        <w:tab/>
      </w:r>
      <w:r w:rsidR="00CF7388">
        <w:rPr>
          <w:bCs/>
          <w:noProof/>
          <w:sz w:val="24"/>
        </w:rPr>
        <w:t>revision of S4aI2301</w:t>
      </w:r>
      <w:r w:rsidR="00EF05FE">
        <w:rPr>
          <w:bCs/>
          <w:noProof/>
          <w:sz w:val="24"/>
        </w:rPr>
        <w:t>6</w:t>
      </w:r>
      <w:r w:rsidR="009255D9">
        <w:rPr>
          <w:bCs/>
          <w:noProof/>
          <w:sz w:val="24"/>
        </w:rPr>
        <w:t>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36220F"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36220F" w:rsidRDefault="00305409" w:rsidP="00E34898">
            <w:pPr>
              <w:pStyle w:val="CRCoverPage"/>
              <w:spacing w:after="0"/>
              <w:jc w:val="right"/>
              <w:rPr>
                <w:i/>
                <w:noProof/>
              </w:rPr>
            </w:pPr>
            <w:r w:rsidRPr="0036220F">
              <w:rPr>
                <w:i/>
                <w:noProof/>
                <w:sz w:val="14"/>
              </w:rPr>
              <w:t>CR-Form-v</w:t>
            </w:r>
            <w:r w:rsidR="008863B9" w:rsidRPr="0036220F">
              <w:rPr>
                <w:i/>
                <w:noProof/>
                <w:sz w:val="14"/>
              </w:rPr>
              <w:t>12.0</w:t>
            </w:r>
          </w:p>
        </w:tc>
      </w:tr>
      <w:tr w:rsidR="001E41F3" w:rsidRPr="0036220F" w14:paraId="785E2A4E" w14:textId="77777777" w:rsidTr="00547111">
        <w:tc>
          <w:tcPr>
            <w:tcW w:w="9641" w:type="dxa"/>
            <w:gridSpan w:val="9"/>
            <w:tcBorders>
              <w:left w:val="single" w:sz="4" w:space="0" w:color="auto"/>
              <w:right w:val="single" w:sz="4" w:space="0" w:color="auto"/>
            </w:tcBorders>
          </w:tcPr>
          <w:p w14:paraId="6676D88B" w14:textId="456788D0" w:rsidR="001E41F3" w:rsidRPr="0036220F" w:rsidRDefault="001E41F3">
            <w:pPr>
              <w:pStyle w:val="CRCoverPage"/>
              <w:spacing w:after="0"/>
              <w:jc w:val="center"/>
              <w:rPr>
                <w:noProof/>
              </w:rPr>
            </w:pPr>
            <w:r w:rsidRPr="0036220F">
              <w:rPr>
                <w:b/>
                <w:noProof/>
                <w:sz w:val="32"/>
              </w:rPr>
              <w:t>CHANGE REQUEST</w:t>
            </w:r>
          </w:p>
        </w:tc>
      </w:tr>
      <w:tr w:rsidR="001E41F3" w:rsidRPr="0036220F" w14:paraId="76CC10AD" w14:textId="77777777" w:rsidTr="00547111">
        <w:tc>
          <w:tcPr>
            <w:tcW w:w="9641" w:type="dxa"/>
            <w:gridSpan w:val="9"/>
            <w:tcBorders>
              <w:left w:val="single" w:sz="4" w:space="0" w:color="auto"/>
              <w:right w:val="single" w:sz="4" w:space="0" w:color="auto"/>
            </w:tcBorders>
          </w:tcPr>
          <w:p w14:paraId="4F89DC0F" w14:textId="77777777" w:rsidR="001E41F3" w:rsidRPr="0036220F" w:rsidRDefault="001E41F3">
            <w:pPr>
              <w:pStyle w:val="CRCoverPage"/>
              <w:spacing w:after="0"/>
              <w:rPr>
                <w:noProof/>
                <w:sz w:val="8"/>
                <w:szCs w:val="8"/>
              </w:rPr>
            </w:pPr>
          </w:p>
        </w:tc>
      </w:tr>
      <w:tr w:rsidR="001E41F3" w:rsidRPr="0036220F" w14:paraId="407D58B8" w14:textId="77777777" w:rsidTr="00547111">
        <w:tc>
          <w:tcPr>
            <w:tcW w:w="142" w:type="dxa"/>
            <w:tcBorders>
              <w:left w:val="single" w:sz="4" w:space="0" w:color="auto"/>
            </w:tcBorders>
          </w:tcPr>
          <w:p w14:paraId="0DA8A5E7" w14:textId="77777777" w:rsidR="001E41F3" w:rsidRPr="0036220F" w:rsidRDefault="001E41F3">
            <w:pPr>
              <w:pStyle w:val="CRCoverPage"/>
              <w:spacing w:after="0"/>
              <w:jc w:val="right"/>
              <w:rPr>
                <w:noProof/>
              </w:rPr>
            </w:pPr>
          </w:p>
        </w:tc>
        <w:tc>
          <w:tcPr>
            <w:tcW w:w="1559" w:type="dxa"/>
            <w:shd w:val="pct30" w:color="FFFF00" w:fill="auto"/>
          </w:tcPr>
          <w:p w14:paraId="19F13582" w14:textId="60B6DE75" w:rsidR="001E41F3" w:rsidRPr="0036220F" w:rsidRDefault="008E3E93" w:rsidP="00195D6C">
            <w:pPr>
              <w:pStyle w:val="CRCoverPage"/>
              <w:spacing w:after="0"/>
              <w:jc w:val="center"/>
              <w:rPr>
                <w:b/>
                <w:noProof/>
                <w:sz w:val="28"/>
              </w:rPr>
            </w:pPr>
            <w:r w:rsidRPr="0036220F">
              <w:rPr>
                <w:b/>
                <w:noProof/>
                <w:sz w:val="28"/>
              </w:rPr>
              <w:fldChar w:fldCharType="begin"/>
            </w:r>
            <w:r w:rsidRPr="0036220F">
              <w:rPr>
                <w:b/>
                <w:noProof/>
                <w:sz w:val="28"/>
              </w:rPr>
              <w:instrText xml:space="preserve"> DOCPROPERTY  Spec#  \* MERGEFORMAT </w:instrText>
            </w:r>
            <w:r w:rsidRPr="0036220F">
              <w:rPr>
                <w:b/>
                <w:noProof/>
                <w:sz w:val="28"/>
              </w:rPr>
              <w:fldChar w:fldCharType="separate"/>
            </w:r>
            <w:r w:rsidR="009255D9">
              <w:rPr>
                <w:b/>
                <w:noProof/>
                <w:sz w:val="28"/>
              </w:rPr>
              <w:t>26.501</w:t>
            </w:r>
            <w:r w:rsidRPr="0036220F">
              <w:rPr>
                <w:b/>
                <w:noProof/>
                <w:sz w:val="28"/>
              </w:rPr>
              <w:fldChar w:fldCharType="end"/>
            </w:r>
          </w:p>
        </w:tc>
        <w:tc>
          <w:tcPr>
            <w:tcW w:w="709" w:type="dxa"/>
          </w:tcPr>
          <w:p w14:paraId="559E849B" w14:textId="77777777" w:rsidR="001E41F3" w:rsidRPr="0036220F" w:rsidRDefault="001E41F3">
            <w:pPr>
              <w:pStyle w:val="CRCoverPage"/>
              <w:spacing w:after="0"/>
              <w:jc w:val="center"/>
              <w:rPr>
                <w:noProof/>
              </w:rPr>
            </w:pPr>
            <w:r w:rsidRPr="0036220F">
              <w:rPr>
                <w:b/>
                <w:noProof/>
                <w:sz w:val="28"/>
              </w:rPr>
              <w:t>CR</w:t>
            </w:r>
          </w:p>
        </w:tc>
        <w:tc>
          <w:tcPr>
            <w:tcW w:w="1276" w:type="dxa"/>
            <w:shd w:val="pct30" w:color="FFFF00" w:fill="auto"/>
          </w:tcPr>
          <w:p w14:paraId="3D5219FB" w14:textId="0B214A08" w:rsidR="001E41F3" w:rsidRPr="0036220F" w:rsidRDefault="008E3E93" w:rsidP="00FD6F6A">
            <w:pPr>
              <w:pStyle w:val="CRCoverPage"/>
              <w:spacing w:after="0"/>
              <w:jc w:val="center"/>
              <w:rPr>
                <w:noProof/>
              </w:rPr>
            </w:pPr>
            <w:r w:rsidRPr="0036220F">
              <w:rPr>
                <w:b/>
                <w:noProof/>
                <w:sz w:val="28"/>
              </w:rPr>
              <w:fldChar w:fldCharType="begin"/>
            </w:r>
            <w:r w:rsidRPr="0036220F">
              <w:rPr>
                <w:b/>
                <w:noProof/>
                <w:sz w:val="28"/>
              </w:rPr>
              <w:instrText xml:space="preserve"> DOCPROPERTY  Cr#  \* MERGEFORMAT </w:instrText>
            </w:r>
            <w:r w:rsidRPr="0036220F">
              <w:rPr>
                <w:b/>
                <w:noProof/>
                <w:sz w:val="28"/>
              </w:rPr>
              <w:fldChar w:fldCharType="separate"/>
            </w:r>
            <w:r w:rsidR="009255D9">
              <w:rPr>
                <w:b/>
                <w:noProof/>
                <w:sz w:val="28"/>
              </w:rPr>
              <w:t>0077</w:t>
            </w:r>
            <w:r w:rsidRPr="0036220F">
              <w:rPr>
                <w:b/>
                <w:noProof/>
                <w:sz w:val="28"/>
              </w:rPr>
              <w:fldChar w:fldCharType="end"/>
            </w:r>
          </w:p>
        </w:tc>
        <w:tc>
          <w:tcPr>
            <w:tcW w:w="709" w:type="dxa"/>
          </w:tcPr>
          <w:p w14:paraId="11BB8CB3" w14:textId="77777777" w:rsidR="001E41F3" w:rsidRPr="0036220F" w:rsidRDefault="001E41F3" w:rsidP="0051580D">
            <w:pPr>
              <w:pStyle w:val="CRCoverPage"/>
              <w:tabs>
                <w:tab w:val="right" w:pos="625"/>
              </w:tabs>
              <w:spacing w:after="0"/>
              <w:jc w:val="center"/>
              <w:rPr>
                <w:noProof/>
              </w:rPr>
            </w:pPr>
            <w:r w:rsidRPr="0036220F">
              <w:rPr>
                <w:b/>
                <w:bCs/>
                <w:noProof/>
                <w:sz w:val="28"/>
              </w:rPr>
              <w:t>rev</w:t>
            </w:r>
          </w:p>
        </w:tc>
        <w:tc>
          <w:tcPr>
            <w:tcW w:w="992" w:type="dxa"/>
            <w:shd w:val="pct30" w:color="FFFF00" w:fill="auto"/>
          </w:tcPr>
          <w:p w14:paraId="631172B0" w14:textId="07DA34B7" w:rsidR="001E41F3" w:rsidRPr="0036220F" w:rsidRDefault="0057648E" w:rsidP="00E13F3D">
            <w:pPr>
              <w:pStyle w:val="CRCoverPage"/>
              <w:spacing w:after="0"/>
              <w:jc w:val="center"/>
              <w:rPr>
                <w:b/>
                <w:noProof/>
                <w:sz w:val="28"/>
              </w:rPr>
            </w:pPr>
            <w:r w:rsidRPr="0036220F">
              <w:rPr>
                <w:b/>
                <w:noProof/>
                <w:sz w:val="28"/>
              </w:rPr>
              <w:fldChar w:fldCharType="begin"/>
            </w:r>
            <w:r w:rsidRPr="0036220F">
              <w:rPr>
                <w:b/>
                <w:noProof/>
                <w:sz w:val="28"/>
              </w:rPr>
              <w:instrText xml:space="preserve"> DOCPROPERTY  Revision  \* MERGEFORMAT </w:instrText>
            </w:r>
            <w:r w:rsidRPr="0036220F">
              <w:rPr>
                <w:b/>
                <w:noProof/>
                <w:sz w:val="28"/>
              </w:rPr>
              <w:fldChar w:fldCharType="separate"/>
            </w:r>
            <w:r w:rsidR="009255D9">
              <w:rPr>
                <w:b/>
                <w:noProof/>
                <w:sz w:val="28"/>
              </w:rPr>
              <w:t>3</w:t>
            </w:r>
            <w:r w:rsidRPr="0036220F">
              <w:rPr>
                <w:b/>
                <w:noProof/>
                <w:sz w:val="28"/>
              </w:rPr>
              <w:fldChar w:fldCharType="end"/>
            </w:r>
          </w:p>
        </w:tc>
        <w:tc>
          <w:tcPr>
            <w:tcW w:w="2410" w:type="dxa"/>
          </w:tcPr>
          <w:p w14:paraId="2F69A49A" w14:textId="77777777" w:rsidR="001E41F3" w:rsidRPr="0036220F" w:rsidRDefault="001E41F3" w:rsidP="0051580D">
            <w:pPr>
              <w:pStyle w:val="CRCoverPage"/>
              <w:tabs>
                <w:tab w:val="right" w:pos="1825"/>
              </w:tabs>
              <w:spacing w:after="0"/>
              <w:jc w:val="center"/>
              <w:rPr>
                <w:noProof/>
              </w:rPr>
            </w:pPr>
            <w:r w:rsidRPr="0036220F">
              <w:rPr>
                <w:b/>
                <w:noProof/>
                <w:sz w:val="28"/>
                <w:szCs w:val="28"/>
              </w:rPr>
              <w:t>Current version:</w:t>
            </w:r>
          </w:p>
        </w:tc>
        <w:tc>
          <w:tcPr>
            <w:tcW w:w="1701" w:type="dxa"/>
            <w:shd w:val="pct30" w:color="FFFF00" w:fill="auto"/>
          </w:tcPr>
          <w:p w14:paraId="02DC798C" w14:textId="7B8E85C0" w:rsidR="001E41F3" w:rsidRPr="0036220F" w:rsidRDefault="008E3E93">
            <w:pPr>
              <w:pStyle w:val="CRCoverPage"/>
              <w:spacing w:after="0"/>
              <w:jc w:val="center"/>
              <w:rPr>
                <w:noProof/>
                <w:sz w:val="28"/>
              </w:rPr>
            </w:pPr>
            <w:r w:rsidRPr="0036220F">
              <w:rPr>
                <w:b/>
                <w:noProof/>
                <w:sz w:val="28"/>
              </w:rPr>
              <w:fldChar w:fldCharType="begin"/>
            </w:r>
            <w:r w:rsidRPr="0036220F">
              <w:rPr>
                <w:b/>
                <w:noProof/>
                <w:sz w:val="28"/>
              </w:rPr>
              <w:instrText xml:space="preserve"> DOCPROPERTY  Version  \* MERGEFORMAT </w:instrText>
            </w:r>
            <w:r w:rsidRPr="0036220F">
              <w:rPr>
                <w:b/>
                <w:noProof/>
                <w:sz w:val="28"/>
              </w:rPr>
              <w:fldChar w:fldCharType="separate"/>
            </w:r>
            <w:r w:rsidR="009255D9">
              <w:rPr>
                <w:b/>
                <w:noProof/>
                <w:sz w:val="28"/>
              </w:rPr>
              <w:t>18.3.1</w:t>
            </w:r>
            <w:r w:rsidRPr="0036220F">
              <w:rPr>
                <w:b/>
                <w:noProof/>
                <w:sz w:val="28"/>
              </w:rPr>
              <w:fldChar w:fldCharType="end"/>
            </w:r>
          </w:p>
        </w:tc>
        <w:tc>
          <w:tcPr>
            <w:tcW w:w="143" w:type="dxa"/>
            <w:tcBorders>
              <w:right w:val="single" w:sz="4" w:space="0" w:color="auto"/>
            </w:tcBorders>
          </w:tcPr>
          <w:p w14:paraId="5F2F9BEA" w14:textId="77777777" w:rsidR="001E41F3" w:rsidRPr="0036220F" w:rsidRDefault="001E41F3">
            <w:pPr>
              <w:pStyle w:val="CRCoverPage"/>
              <w:spacing w:after="0"/>
              <w:rPr>
                <w:noProof/>
              </w:rPr>
            </w:pPr>
          </w:p>
        </w:tc>
      </w:tr>
      <w:tr w:rsidR="001E41F3" w:rsidRPr="0036220F" w14:paraId="4E881081" w14:textId="77777777" w:rsidTr="00547111">
        <w:tc>
          <w:tcPr>
            <w:tcW w:w="9641" w:type="dxa"/>
            <w:gridSpan w:val="9"/>
            <w:tcBorders>
              <w:left w:val="single" w:sz="4" w:space="0" w:color="auto"/>
              <w:right w:val="single" w:sz="4" w:space="0" w:color="auto"/>
            </w:tcBorders>
          </w:tcPr>
          <w:p w14:paraId="23C16D3A" w14:textId="77777777" w:rsidR="001E41F3" w:rsidRPr="0036220F" w:rsidRDefault="001E41F3">
            <w:pPr>
              <w:pStyle w:val="CRCoverPage"/>
              <w:spacing w:after="0"/>
              <w:rPr>
                <w:noProof/>
              </w:rPr>
            </w:pPr>
          </w:p>
        </w:tc>
      </w:tr>
      <w:tr w:rsidR="001E41F3" w:rsidRPr="0036220F" w14:paraId="47D5A222" w14:textId="77777777" w:rsidTr="00547111">
        <w:tc>
          <w:tcPr>
            <w:tcW w:w="9641" w:type="dxa"/>
            <w:gridSpan w:val="9"/>
            <w:tcBorders>
              <w:top w:val="single" w:sz="4" w:space="0" w:color="auto"/>
            </w:tcBorders>
          </w:tcPr>
          <w:p w14:paraId="54EDF4D0" w14:textId="0AD51601" w:rsidR="001E41F3" w:rsidRPr="0036220F" w:rsidRDefault="001E41F3">
            <w:pPr>
              <w:pStyle w:val="CRCoverPage"/>
              <w:spacing w:after="0"/>
              <w:jc w:val="center"/>
              <w:rPr>
                <w:rFonts w:cs="Arial"/>
                <w:i/>
                <w:noProof/>
              </w:rPr>
            </w:pPr>
            <w:r w:rsidRPr="0036220F">
              <w:rPr>
                <w:rFonts w:cs="Arial"/>
                <w:i/>
                <w:noProof/>
              </w:rPr>
              <w:t xml:space="preserve">For </w:t>
            </w:r>
            <w:hyperlink r:id="rId9" w:anchor="_blank" w:history="1">
              <w:r w:rsidRPr="0036220F">
                <w:rPr>
                  <w:rStyle w:val="Hyperlink"/>
                  <w:rFonts w:cs="Arial"/>
                  <w:b/>
                  <w:i/>
                  <w:noProof/>
                  <w:color w:val="FF0000"/>
                </w:rPr>
                <w:t>HE</w:t>
              </w:r>
              <w:bookmarkStart w:id="1" w:name="_Hlt497126619"/>
              <w:r w:rsidRPr="0036220F">
                <w:rPr>
                  <w:rStyle w:val="Hyperlink"/>
                  <w:rFonts w:cs="Arial"/>
                  <w:b/>
                  <w:i/>
                  <w:noProof/>
                  <w:color w:val="FF0000"/>
                </w:rPr>
                <w:t>L</w:t>
              </w:r>
              <w:bookmarkEnd w:id="1"/>
              <w:r w:rsidRPr="0036220F">
                <w:rPr>
                  <w:rStyle w:val="Hyperlink"/>
                  <w:rFonts w:cs="Arial"/>
                  <w:b/>
                  <w:i/>
                  <w:noProof/>
                  <w:color w:val="FF0000"/>
                </w:rPr>
                <w:t>P</w:t>
              </w:r>
            </w:hyperlink>
            <w:r w:rsidRPr="0036220F">
              <w:rPr>
                <w:rFonts w:cs="Arial"/>
                <w:b/>
                <w:i/>
                <w:noProof/>
                <w:color w:val="FF0000"/>
              </w:rPr>
              <w:t xml:space="preserve"> </w:t>
            </w:r>
            <w:r w:rsidRPr="0036220F">
              <w:rPr>
                <w:rFonts w:cs="Arial"/>
                <w:i/>
                <w:noProof/>
              </w:rPr>
              <w:t>on using this form</w:t>
            </w:r>
            <w:r w:rsidR="0051580D" w:rsidRPr="0036220F">
              <w:rPr>
                <w:rFonts w:cs="Arial"/>
                <w:i/>
                <w:noProof/>
              </w:rPr>
              <w:t>: c</w:t>
            </w:r>
            <w:r w:rsidR="00F25D98" w:rsidRPr="0036220F">
              <w:rPr>
                <w:rFonts w:cs="Arial"/>
                <w:i/>
                <w:noProof/>
              </w:rPr>
              <w:t xml:space="preserve">omprehensive instructions can be found at </w:t>
            </w:r>
            <w:r w:rsidR="001B7A65" w:rsidRPr="0036220F">
              <w:rPr>
                <w:rFonts w:cs="Arial"/>
                <w:i/>
                <w:noProof/>
              </w:rPr>
              <w:br/>
            </w:r>
            <w:hyperlink r:id="rId10" w:history="1">
              <w:r w:rsidR="00DE34CF" w:rsidRPr="0036220F">
                <w:rPr>
                  <w:rStyle w:val="Hyperlink"/>
                  <w:rFonts w:cs="Arial"/>
                  <w:i/>
                  <w:noProof/>
                </w:rPr>
                <w:t>http://www.3gpp.org/Change-Requests</w:t>
              </w:r>
            </w:hyperlink>
            <w:r w:rsidR="00F25D98" w:rsidRPr="0036220F">
              <w:rPr>
                <w:rFonts w:cs="Arial"/>
                <w:i/>
                <w:noProof/>
              </w:rPr>
              <w:t>.</w:t>
            </w:r>
          </w:p>
        </w:tc>
      </w:tr>
      <w:tr w:rsidR="001E41F3" w:rsidRPr="0036220F" w14:paraId="18D27A5A" w14:textId="77777777" w:rsidTr="00547111">
        <w:tc>
          <w:tcPr>
            <w:tcW w:w="9641" w:type="dxa"/>
            <w:gridSpan w:val="9"/>
          </w:tcPr>
          <w:p w14:paraId="69B9D2A2" w14:textId="77777777" w:rsidR="001E41F3" w:rsidRPr="0036220F" w:rsidRDefault="001E41F3">
            <w:pPr>
              <w:pStyle w:val="CRCoverPage"/>
              <w:spacing w:after="0"/>
              <w:rPr>
                <w:noProof/>
                <w:sz w:val="8"/>
                <w:szCs w:val="8"/>
              </w:rPr>
            </w:pPr>
          </w:p>
        </w:tc>
      </w:tr>
    </w:tbl>
    <w:p w14:paraId="5DAC9EF1" w14:textId="77777777" w:rsidR="001E41F3" w:rsidRPr="0036220F"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36220F" w14:paraId="205E83DA" w14:textId="77777777" w:rsidTr="00A7671C">
        <w:tc>
          <w:tcPr>
            <w:tcW w:w="2835" w:type="dxa"/>
          </w:tcPr>
          <w:p w14:paraId="425A71FF" w14:textId="77777777" w:rsidR="00F25D98" w:rsidRPr="0036220F" w:rsidRDefault="00F25D98" w:rsidP="001E41F3">
            <w:pPr>
              <w:pStyle w:val="CRCoverPage"/>
              <w:tabs>
                <w:tab w:val="right" w:pos="2751"/>
              </w:tabs>
              <w:spacing w:after="0"/>
              <w:rPr>
                <w:b/>
                <w:i/>
                <w:noProof/>
              </w:rPr>
            </w:pPr>
            <w:r w:rsidRPr="0036220F">
              <w:rPr>
                <w:b/>
                <w:i/>
                <w:noProof/>
              </w:rPr>
              <w:t>Proposed change</w:t>
            </w:r>
            <w:r w:rsidR="00A7671C" w:rsidRPr="0036220F">
              <w:rPr>
                <w:b/>
                <w:i/>
                <w:noProof/>
              </w:rPr>
              <w:t xml:space="preserve"> </w:t>
            </w:r>
            <w:r w:rsidRPr="0036220F">
              <w:rPr>
                <w:b/>
                <w:i/>
                <w:noProof/>
              </w:rPr>
              <w:t>affects:</w:t>
            </w:r>
          </w:p>
        </w:tc>
        <w:tc>
          <w:tcPr>
            <w:tcW w:w="1418" w:type="dxa"/>
          </w:tcPr>
          <w:p w14:paraId="22D41370" w14:textId="77777777" w:rsidR="00F25D98" w:rsidRPr="0036220F" w:rsidRDefault="00F25D98" w:rsidP="001E41F3">
            <w:pPr>
              <w:pStyle w:val="CRCoverPage"/>
              <w:spacing w:after="0"/>
              <w:jc w:val="right"/>
              <w:rPr>
                <w:noProof/>
              </w:rPr>
            </w:pPr>
            <w:r w:rsidRPr="0036220F">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36220F"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36220F" w:rsidRDefault="00F25D98" w:rsidP="001E41F3">
            <w:pPr>
              <w:pStyle w:val="CRCoverPage"/>
              <w:spacing w:after="0"/>
              <w:jc w:val="right"/>
              <w:rPr>
                <w:noProof/>
                <w:u w:val="single"/>
              </w:rPr>
            </w:pPr>
            <w:r w:rsidRPr="0036220F">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36220F" w:rsidRDefault="00477E60" w:rsidP="001E41F3">
            <w:pPr>
              <w:pStyle w:val="CRCoverPage"/>
              <w:spacing w:after="0"/>
              <w:jc w:val="center"/>
              <w:rPr>
                <w:b/>
                <w:caps/>
                <w:noProof/>
              </w:rPr>
            </w:pPr>
            <w:r w:rsidRPr="0036220F">
              <w:rPr>
                <w:b/>
                <w:caps/>
                <w:noProof/>
              </w:rPr>
              <w:t>X</w:t>
            </w:r>
          </w:p>
        </w:tc>
        <w:tc>
          <w:tcPr>
            <w:tcW w:w="2126" w:type="dxa"/>
          </w:tcPr>
          <w:p w14:paraId="4B6BBA01" w14:textId="77777777" w:rsidR="00F25D98" w:rsidRPr="0036220F" w:rsidRDefault="00F25D98" w:rsidP="001E41F3">
            <w:pPr>
              <w:pStyle w:val="CRCoverPage"/>
              <w:spacing w:after="0"/>
              <w:jc w:val="right"/>
              <w:rPr>
                <w:noProof/>
                <w:u w:val="single"/>
              </w:rPr>
            </w:pPr>
            <w:r w:rsidRPr="0036220F">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36220F" w:rsidRDefault="00F25D98" w:rsidP="001E41F3">
            <w:pPr>
              <w:pStyle w:val="CRCoverPage"/>
              <w:spacing w:after="0"/>
              <w:jc w:val="center"/>
              <w:rPr>
                <w:b/>
                <w:caps/>
                <w:noProof/>
              </w:rPr>
            </w:pPr>
          </w:p>
        </w:tc>
        <w:tc>
          <w:tcPr>
            <w:tcW w:w="1418" w:type="dxa"/>
            <w:tcBorders>
              <w:left w:val="nil"/>
            </w:tcBorders>
          </w:tcPr>
          <w:p w14:paraId="628F483E" w14:textId="77777777" w:rsidR="00F25D98" w:rsidRPr="0036220F" w:rsidRDefault="00F25D98" w:rsidP="001E41F3">
            <w:pPr>
              <w:pStyle w:val="CRCoverPage"/>
              <w:spacing w:after="0"/>
              <w:jc w:val="right"/>
              <w:rPr>
                <w:noProof/>
              </w:rPr>
            </w:pPr>
            <w:r w:rsidRPr="0036220F">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36220F" w:rsidRDefault="00477E60" w:rsidP="001E41F3">
            <w:pPr>
              <w:pStyle w:val="CRCoverPage"/>
              <w:spacing w:after="0"/>
              <w:jc w:val="center"/>
              <w:rPr>
                <w:b/>
                <w:bCs/>
                <w:caps/>
                <w:noProof/>
              </w:rPr>
            </w:pPr>
            <w:r w:rsidRPr="0036220F">
              <w:rPr>
                <w:b/>
                <w:bCs/>
                <w:caps/>
                <w:noProof/>
              </w:rPr>
              <w:t>X</w:t>
            </w:r>
          </w:p>
        </w:tc>
      </w:tr>
    </w:tbl>
    <w:p w14:paraId="64F5113E" w14:textId="77777777" w:rsidR="001E41F3" w:rsidRPr="0036220F"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36220F" w14:paraId="2015A4B0" w14:textId="77777777" w:rsidTr="0089258A">
        <w:tc>
          <w:tcPr>
            <w:tcW w:w="9640" w:type="dxa"/>
            <w:gridSpan w:val="11"/>
          </w:tcPr>
          <w:p w14:paraId="28A36991" w14:textId="77777777" w:rsidR="001E41F3" w:rsidRPr="0036220F" w:rsidRDefault="001E41F3">
            <w:pPr>
              <w:pStyle w:val="CRCoverPage"/>
              <w:spacing w:after="0"/>
              <w:rPr>
                <w:noProof/>
                <w:sz w:val="8"/>
                <w:szCs w:val="8"/>
              </w:rPr>
            </w:pPr>
          </w:p>
        </w:tc>
      </w:tr>
      <w:tr w:rsidR="001E41F3" w:rsidRPr="0036220F" w14:paraId="7275E2E2" w14:textId="77777777" w:rsidTr="0089258A">
        <w:tc>
          <w:tcPr>
            <w:tcW w:w="1843" w:type="dxa"/>
            <w:tcBorders>
              <w:top w:val="single" w:sz="4" w:space="0" w:color="auto"/>
              <w:left w:val="single" w:sz="4" w:space="0" w:color="auto"/>
            </w:tcBorders>
          </w:tcPr>
          <w:p w14:paraId="795BB293" w14:textId="77777777" w:rsidR="001E41F3" w:rsidRPr="0036220F" w:rsidRDefault="001E41F3">
            <w:pPr>
              <w:pStyle w:val="CRCoverPage"/>
              <w:tabs>
                <w:tab w:val="right" w:pos="1759"/>
              </w:tabs>
              <w:spacing w:after="0"/>
              <w:rPr>
                <w:b/>
                <w:i/>
                <w:noProof/>
              </w:rPr>
            </w:pPr>
            <w:r w:rsidRPr="0036220F">
              <w:rPr>
                <w:b/>
                <w:i/>
                <w:noProof/>
              </w:rPr>
              <w:t>Title:</w:t>
            </w:r>
            <w:r w:rsidRPr="0036220F">
              <w:rPr>
                <w:b/>
                <w:i/>
                <w:noProof/>
              </w:rPr>
              <w:tab/>
            </w:r>
          </w:p>
        </w:tc>
        <w:tc>
          <w:tcPr>
            <w:tcW w:w="7797" w:type="dxa"/>
            <w:gridSpan w:val="10"/>
            <w:tcBorders>
              <w:top w:val="single" w:sz="4" w:space="0" w:color="auto"/>
              <w:right w:val="single" w:sz="4" w:space="0" w:color="auto"/>
            </w:tcBorders>
            <w:shd w:val="pct30" w:color="FFFF00" w:fill="auto"/>
          </w:tcPr>
          <w:p w14:paraId="4DDEABE9" w14:textId="13130ADC" w:rsidR="001E41F3" w:rsidRPr="0036220F" w:rsidRDefault="00000000">
            <w:pPr>
              <w:pStyle w:val="CRCoverPage"/>
              <w:spacing w:after="0"/>
              <w:ind w:left="100"/>
              <w:rPr>
                <w:noProof/>
              </w:rPr>
            </w:pPr>
            <w:fldSimple w:instr=" DOCPROPERTY  CrTitle  \* MERGEFORMAT ">
              <w:r w:rsidR="009255D9">
                <w:t>[5GMS_Ph2] Addition of Background Data Transfer feature</w:t>
              </w:r>
            </w:fldSimple>
          </w:p>
        </w:tc>
      </w:tr>
      <w:tr w:rsidR="001E41F3" w:rsidRPr="0036220F" w14:paraId="610ACB24" w14:textId="77777777" w:rsidTr="0089258A">
        <w:tc>
          <w:tcPr>
            <w:tcW w:w="1843" w:type="dxa"/>
            <w:tcBorders>
              <w:left w:val="single" w:sz="4" w:space="0" w:color="auto"/>
            </w:tcBorders>
          </w:tcPr>
          <w:p w14:paraId="2F8DDEC1" w14:textId="77777777" w:rsidR="001E41F3" w:rsidRPr="0036220F"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36220F" w:rsidRDefault="001E41F3">
            <w:pPr>
              <w:pStyle w:val="CRCoverPage"/>
              <w:spacing w:after="0"/>
              <w:rPr>
                <w:noProof/>
                <w:sz w:val="8"/>
                <w:szCs w:val="8"/>
              </w:rPr>
            </w:pPr>
          </w:p>
        </w:tc>
      </w:tr>
      <w:tr w:rsidR="001E41F3" w:rsidRPr="0036220F" w14:paraId="32BF80CA" w14:textId="77777777" w:rsidTr="0089258A">
        <w:tc>
          <w:tcPr>
            <w:tcW w:w="1843" w:type="dxa"/>
            <w:tcBorders>
              <w:left w:val="single" w:sz="4" w:space="0" w:color="auto"/>
            </w:tcBorders>
          </w:tcPr>
          <w:p w14:paraId="762003E9" w14:textId="77777777" w:rsidR="001E41F3" w:rsidRPr="0036220F" w:rsidRDefault="001E41F3">
            <w:pPr>
              <w:pStyle w:val="CRCoverPage"/>
              <w:tabs>
                <w:tab w:val="right" w:pos="1759"/>
              </w:tabs>
              <w:spacing w:after="0"/>
              <w:rPr>
                <w:b/>
                <w:i/>
                <w:noProof/>
              </w:rPr>
            </w:pPr>
            <w:r w:rsidRPr="0036220F">
              <w:rPr>
                <w:b/>
                <w:i/>
                <w:noProof/>
              </w:rPr>
              <w:t>Source to WG:</w:t>
            </w:r>
          </w:p>
        </w:tc>
        <w:tc>
          <w:tcPr>
            <w:tcW w:w="7797" w:type="dxa"/>
            <w:gridSpan w:val="10"/>
            <w:tcBorders>
              <w:right w:val="single" w:sz="4" w:space="0" w:color="auto"/>
            </w:tcBorders>
            <w:shd w:val="pct30" w:color="FFFF00" w:fill="auto"/>
          </w:tcPr>
          <w:p w14:paraId="4542E7B2" w14:textId="40A0B145" w:rsidR="001E41F3" w:rsidRPr="0050094A" w:rsidRDefault="008E3E93">
            <w:pPr>
              <w:pStyle w:val="CRCoverPage"/>
              <w:spacing w:after="0"/>
              <w:ind w:left="100"/>
              <w:rPr>
                <w:noProof/>
              </w:rPr>
            </w:pPr>
            <w:r w:rsidRPr="0050094A">
              <w:rPr>
                <w:noProof/>
              </w:rPr>
              <w:fldChar w:fldCharType="begin"/>
            </w:r>
            <w:r w:rsidRPr="0050094A">
              <w:rPr>
                <w:noProof/>
              </w:rPr>
              <w:instrText xml:space="preserve"> DOCPROPERTY  SourceIfWg  \* MERGEFORMAT </w:instrText>
            </w:r>
            <w:r w:rsidRPr="0050094A">
              <w:rPr>
                <w:noProof/>
              </w:rPr>
              <w:fldChar w:fldCharType="separate"/>
            </w:r>
            <w:r w:rsidR="009255D9">
              <w:rPr>
                <w:noProof/>
              </w:rPr>
              <w:t>BBC, Qualcomm Incorporated</w:t>
            </w:r>
            <w:r w:rsidRPr="0050094A">
              <w:rPr>
                <w:noProof/>
              </w:rPr>
              <w:fldChar w:fldCharType="end"/>
            </w:r>
          </w:p>
        </w:tc>
      </w:tr>
      <w:tr w:rsidR="001E41F3" w:rsidRPr="0036220F" w14:paraId="1EBA2490" w14:textId="77777777" w:rsidTr="0089258A">
        <w:tc>
          <w:tcPr>
            <w:tcW w:w="1843" w:type="dxa"/>
            <w:tcBorders>
              <w:left w:val="single" w:sz="4" w:space="0" w:color="auto"/>
            </w:tcBorders>
          </w:tcPr>
          <w:p w14:paraId="77BC9926" w14:textId="77777777" w:rsidR="001E41F3" w:rsidRPr="0036220F" w:rsidRDefault="001E41F3">
            <w:pPr>
              <w:pStyle w:val="CRCoverPage"/>
              <w:tabs>
                <w:tab w:val="right" w:pos="1759"/>
              </w:tabs>
              <w:spacing w:after="0"/>
              <w:rPr>
                <w:b/>
                <w:i/>
                <w:noProof/>
              </w:rPr>
            </w:pPr>
            <w:r w:rsidRPr="0036220F">
              <w:rPr>
                <w:b/>
                <w:i/>
                <w:noProof/>
              </w:rPr>
              <w:t>Source to TSG:</w:t>
            </w:r>
          </w:p>
        </w:tc>
        <w:tc>
          <w:tcPr>
            <w:tcW w:w="7797" w:type="dxa"/>
            <w:gridSpan w:val="10"/>
            <w:tcBorders>
              <w:right w:val="single" w:sz="4" w:space="0" w:color="auto"/>
            </w:tcBorders>
            <w:shd w:val="pct30" w:color="FFFF00" w:fill="auto"/>
          </w:tcPr>
          <w:p w14:paraId="194C49DB" w14:textId="53466272" w:rsidR="001E41F3" w:rsidRPr="0036220F" w:rsidRDefault="008E3E93" w:rsidP="00547111">
            <w:pPr>
              <w:pStyle w:val="CRCoverPage"/>
              <w:spacing w:after="0"/>
              <w:ind w:left="100"/>
              <w:rPr>
                <w:noProof/>
              </w:rPr>
            </w:pPr>
            <w:r w:rsidRPr="0036220F">
              <w:rPr>
                <w:noProof/>
              </w:rPr>
              <w:fldChar w:fldCharType="begin"/>
            </w:r>
            <w:r w:rsidRPr="0036220F">
              <w:rPr>
                <w:noProof/>
              </w:rPr>
              <w:instrText xml:space="preserve"> DOCPROPERTY  SourceIfTsg  \* MERGEFORMAT </w:instrText>
            </w:r>
            <w:r w:rsidRPr="0036220F">
              <w:rPr>
                <w:noProof/>
              </w:rPr>
              <w:fldChar w:fldCharType="separate"/>
            </w:r>
            <w:r w:rsidR="009255D9">
              <w:rPr>
                <w:noProof/>
              </w:rPr>
              <w:t>S4</w:t>
            </w:r>
            <w:r w:rsidRPr="0036220F">
              <w:rPr>
                <w:noProof/>
              </w:rPr>
              <w:fldChar w:fldCharType="end"/>
            </w:r>
          </w:p>
        </w:tc>
      </w:tr>
      <w:tr w:rsidR="001E41F3" w:rsidRPr="0036220F" w14:paraId="08985D8F" w14:textId="77777777" w:rsidTr="0089258A">
        <w:tc>
          <w:tcPr>
            <w:tcW w:w="1843" w:type="dxa"/>
            <w:tcBorders>
              <w:left w:val="single" w:sz="4" w:space="0" w:color="auto"/>
            </w:tcBorders>
          </w:tcPr>
          <w:p w14:paraId="66195F28" w14:textId="77777777" w:rsidR="001E41F3" w:rsidRPr="0036220F"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36220F" w:rsidRDefault="001E41F3">
            <w:pPr>
              <w:pStyle w:val="CRCoverPage"/>
              <w:spacing w:after="0"/>
              <w:rPr>
                <w:noProof/>
                <w:sz w:val="8"/>
                <w:szCs w:val="8"/>
              </w:rPr>
            </w:pPr>
          </w:p>
        </w:tc>
      </w:tr>
      <w:tr w:rsidR="001E41F3" w:rsidRPr="0036220F" w14:paraId="41CAD92E" w14:textId="77777777" w:rsidTr="0089258A">
        <w:tc>
          <w:tcPr>
            <w:tcW w:w="1843" w:type="dxa"/>
            <w:tcBorders>
              <w:left w:val="single" w:sz="4" w:space="0" w:color="auto"/>
            </w:tcBorders>
          </w:tcPr>
          <w:p w14:paraId="5849EFD2" w14:textId="77777777" w:rsidR="001E41F3" w:rsidRPr="0036220F" w:rsidRDefault="001E41F3">
            <w:pPr>
              <w:pStyle w:val="CRCoverPage"/>
              <w:tabs>
                <w:tab w:val="right" w:pos="1759"/>
              </w:tabs>
              <w:spacing w:after="0"/>
              <w:rPr>
                <w:b/>
                <w:i/>
                <w:noProof/>
              </w:rPr>
            </w:pPr>
            <w:r w:rsidRPr="0036220F">
              <w:rPr>
                <w:b/>
                <w:i/>
                <w:noProof/>
              </w:rPr>
              <w:t>Work item code</w:t>
            </w:r>
            <w:r w:rsidR="0051580D" w:rsidRPr="0036220F">
              <w:rPr>
                <w:b/>
                <w:i/>
                <w:noProof/>
              </w:rPr>
              <w:t>:</w:t>
            </w:r>
          </w:p>
        </w:tc>
        <w:tc>
          <w:tcPr>
            <w:tcW w:w="3686" w:type="dxa"/>
            <w:gridSpan w:val="5"/>
            <w:shd w:val="pct30" w:color="FFFF00" w:fill="auto"/>
          </w:tcPr>
          <w:p w14:paraId="27821FF6" w14:textId="5C6C5B87" w:rsidR="001E41F3" w:rsidRPr="0036220F" w:rsidRDefault="008E3E93">
            <w:pPr>
              <w:pStyle w:val="CRCoverPage"/>
              <w:spacing w:after="0"/>
              <w:ind w:left="100"/>
              <w:rPr>
                <w:noProof/>
              </w:rPr>
            </w:pPr>
            <w:r w:rsidRPr="0036220F">
              <w:rPr>
                <w:noProof/>
              </w:rPr>
              <w:fldChar w:fldCharType="begin"/>
            </w:r>
            <w:r w:rsidRPr="0036220F">
              <w:rPr>
                <w:noProof/>
              </w:rPr>
              <w:instrText xml:space="preserve"> DOCPROPERTY  RelatedWis  \* MERGEFORMAT </w:instrText>
            </w:r>
            <w:r w:rsidRPr="0036220F">
              <w:rPr>
                <w:noProof/>
              </w:rPr>
              <w:fldChar w:fldCharType="separate"/>
            </w:r>
            <w:r w:rsidR="009255D9">
              <w:rPr>
                <w:noProof/>
              </w:rPr>
              <w:t>5GMS_Ph2</w:t>
            </w:r>
            <w:r w:rsidRPr="0036220F">
              <w:rPr>
                <w:noProof/>
              </w:rPr>
              <w:fldChar w:fldCharType="end"/>
            </w:r>
          </w:p>
        </w:tc>
        <w:tc>
          <w:tcPr>
            <w:tcW w:w="567" w:type="dxa"/>
            <w:tcBorders>
              <w:left w:val="nil"/>
            </w:tcBorders>
          </w:tcPr>
          <w:p w14:paraId="4610DD95" w14:textId="77777777" w:rsidR="001E41F3" w:rsidRPr="0036220F" w:rsidRDefault="001E41F3">
            <w:pPr>
              <w:pStyle w:val="CRCoverPage"/>
              <w:spacing w:after="0"/>
              <w:ind w:right="100"/>
              <w:rPr>
                <w:noProof/>
              </w:rPr>
            </w:pPr>
          </w:p>
        </w:tc>
        <w:tc>
          <w:tcPr>
            <w:tcW w:w="1417" w:type="dxa"/>
            <w:gridSpan w:val="3"/>
            <w:tcBorders>
              <w:left w:val="nil"/>
            </w:tcBorders>
          </w:tcPr>
          <w:p w14:paraId="10118655" w14:textId="77777777" w:rsidR="001E41F3" w:rsidRPr="0036220F" w:rsidRDefault="001E41F3">
            <w:pPr>
              <w:pStyle w:val="CRCoverPage"/>
              <w:spacing w:after="0"/>
              <w:jc w:val="right"/>
              <w:rPr>
                <w:noProof/>
              </w:rPr>
            </w:pPr>
            <w:r w:rsidRPr="0036220F">
              <w:rPr>
                <w:b/>
                <w:i/>
                <w:noProof/>
              </w:rPr>
              <w:t>Date:</w:t>
            </w:r>
          </w:p>
        </w:tc>
        <w:tc>
          <w:tcPr>
            <w:tcW w:w="2127" w:type="dxa"/>
            <w:tcBorders>
              <w:right w:val="single" w:sz="4" w:space="0" w:color="auto"/>
            </w:tcBorders>
            <w:shd w:val="pct30" w:color="FFFF00" w:fill="auto"/>
          </w:tcPr>
          <w:p w14:paraId="0B5B1F42" w14:textId="54732684" w:rsidR="001E41F3" w:rsidRPr="0036220F" w:rsidRDefault="008E3E93">
            <w:pPr>
              <w:pStyle w:val="CRCoverPage"/>
              <w:spacing w:after="0"/>
              <w:ind w:left="100"/>
              <w:rPr>
                <w:noProof/>
              </w:rPr>
            </w:pPr>
            <w:r w:rsidRPr="0036220F">
              <w:rPr>
                <w:noProof/>
              </w:rPr>
              <w:fldChar w:fldCharType="begin"/>
            </w:r>
            <w:r w:rsidRPr="0036220F">
              <w:rPr>
                <w:noProof/>
              </w:rPr>
              <w:instrText xml:space="preserve"> DOCPROPERTY  ResDate  \* MERGEFORMAT </w:instrText>
            </w:r>
            <w:r w:rsidRPr="0036220F">
              <w:rPr>
                <w:noProof/>
              </w:rPr>
              <w:fldChar w:fldCharType="separate"/>
            </w:r>
            <w:r w:rsidR="009255D9">
              <w:rPr>
                <w:noProof/>
              </w:rPr>
              <w:t>2023-11-01</w:t>
            </w:r>
            <w:r w:rsidRPr="0036220F">
              <w:rPr>
                <w:noProof/>
              </w:rPr>
              <w:fldChar w:fldCharType="end"/>
            </w:r>
          </w:p>
        </w:tc>
      </w:tr>
      <w:tr w:rsidR="001E41F3" w:rsidRPr="0036220F" w14:paraId="2C03DB06" w14:textId="77777777" w:rsidTr="0089258A">
        <w:tc>
          <w:tcPr>
            <w:tcW w:w="1843" w:type="dxa"/>
            <w:tcBorders>
              <w:left w:val="single" w:sz="4" w:space="0" w:color="auto"/>
            </w:tcBorders>
          </w:tcPr>
          <w:p w14:paraId="1DFA8803" w14:textId="77777777" w:rsidR="001E41F3" w:rsidRPr="0036220F" w:rsidRDefault="001E41F3">
            <w:pPr>
              <w:pStyle w:val="CRCoverPage"/>
              <w:spacing w:after="0"/>
              <w:rPr>
                <w:b/>
                <w:i/>
                <w:noProof/>
                <w:sz w:val="8"/>
                <w:szCs w:val="8"/>
              </w:rPr>
            </w:pPr>
          </w:p>
        </w:tc>
        <w:tc>
          <w:tcPr>
            <w:tcW w:w="1986" w:type="dxa"/>
            <w:gridSpan w:val="4"/>
          </w:tcPr>
          <w:p w14:paraId="2F40ADD0" w14:textId="77777777" w:rsidR="001E41F3" w:rsidRPr="0036220F" w:rsidRDefault="001E41F3">
            <w:pPr>
              <w:pStyle w:val="CRCoverPage"/>
              <w:spacing w:after="0"/>
              <w:rPr>
                <w:noProof/>
                <w:sz w:val="8"/>
                <w:szCs w:val="8"/>
              </w:rPr>
            </w:pPr>
          </w:p>
        </w:tc>
        <w:tc>
          <w:tcPr>
            <w:tcW w:w="2267" w:type="dxa"/>
            <w:gridSpan w:val="2"/>
          </w:tcPr>
          <w:p w14:paraId="5F58CC6B" w14:textId="77777777" w:rsidR="001E41F3" w:rsidRPr="0036220F" w:rsidRDefault="001E41F3">
            <w:pPr>
              <w:pStyle w:val="CRCoverPage"/>
              <w:spacing w:after="0"/>
              <w:rPr>
                <w:noProof/>
                <w:sz w:val="8"/>
                <w:szCs w:val="8"/>
              </w:rPr>
            </w:pPr>
          </w:p>
        </w:tc>
        <w:tc>
          <w:tcPr>
            <w:tcW w:w="1417" w:type="dxa"/>
            <w:gridSpan w:val="3"/>
          </w:tcPr>
          <w:p w14:paraId="6CA70620" w14:textId="77777777" w:rsidR="001E41F3" w:rsidRPr="0036220F"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36220F" w:rsidRDefault="001E41F3">
            <w:pPr>
              <w:pStyle w:val="CRCoverPage"/>
              <w:spacing w:after="0"/>
              <w:rPr>
                <w:noProof/>
                <w:sz w:val="8"/>
                <w:szCs w:val="8"/>
              </w:rPr>
            </w:pPr>
          </w:p>
        </w:tc>
      </w:tr>
      <w:tr w:rsidR="001E41F3" w14:paraId="284502F9" w14:textId="77777777" w:rsidTr="0089258A">
        <w:trPr>
          <w:cantSplit/>
        </w:trPr>
        <w:tc>
          <w:tcPr>
            <w:tcW w:w="1843" w:type="dxa"/>
            <w:tcBorders>
              <w:left w:val="single" w:sz="4" w:space="0" w:color="auto"/>
            </w:tcBorders>
          </w:tcPr>
          <w:p w14:paraId="2AF6491A" w14:textId="77777777" w:rsidR="001E41F3" w:rsidRPr="0036220F" w:rsidRDefault="001E41F3">
            <w:pPr>
              <w:pStyle w:val="CRCoverPage"/>
              <w:tabs>
                <w:tab w:val="right" w:pos="1759"/>
              </w:tabs>
              <w:spacing w:after="0"/>
              <w:rPr>
                <w:b/>
                <w:i/>
                <w:noProof/>
              </w:rPr>
            </w:pPr>
            <w:r w:rsidRPr="0036220F">
              <w:rPr>
                <w:b/>
                <w:i/>
                <w:noProof/>
              </w:rPr>
              <w:t>Category:</w:t>
            </w:r>
          </w:p>
        </w:tc>
        <w:tc>
          <w:tcPr>
            <w:tcW w:w="851" w:type="dxa"/>
            <w:shd w:val="pct30" w:color="FFFF00" w:fill="auto"/>
          </w:tcPr>
          <w:p w14:paraId="455F2EB4" w14:textId="78151F6B" w:rsidR="001E41F3" w:rsidRPr="0036220F" w:rsidRDefault="008E3E93" w:rsidP="00D24991">
            <w:pPr>
              <w:pStyle w:val="CRCoverPage"/>
              <w:spacing w:after="0"/>
              <w:ind w:left="100" w:right="-609"/>
              <w:rPr>
                <w:b/>
                <w:noProof/>
              </w:rPr>
            </w:pPr>
            <w:r w:rsidRPr="0036220F">
              <w:rPr>
                <w:b/>
                <w:noProof/>
              </w:rPr>
              <w:fldChar w:fldCharType="begin"/>
            </w:r>
            <w:r w:rsidRPr="0036220F">
              <w:rPr>
                <w:b/>
                <w:noProof/>
              </w:rPr>
              <w:instrText xml:space="preserve"> DOCPROPERTY  Cat  \* MERGEFORMAT </w:instrText>
            </w:r>
            <w:r w:rsidRPr="0036220F">
              <w:rPr>
                <w:b/>
                <w:noProof/>
              </w:rPr>
              <w:fldChar w:fldCharType="separate"/>
            </w:r>
            <w:r w:rsidR="009255D9">
              <w:rPr>
                <w:b/>
                <w:noProof/>
              </w:rPr>
              <w:t>F</w:t>
            </w:r>
            <w:r w:rsidRPr="0036220F">
              <w:rPr>
                <w:b/>
                <w:noProof/>
              </w:rPr>
              <w:fldChar w:fldCharType="end"/>
            </w:r>
          </w:p>
        </w:tc>
        <w:tc>
          <w:tcPr>
            <w:tcW w:w="3402" w:type="dxa"/>
            <w:gridSpan w:val="5"/>
            <w:tcBorders>
              <w:left w:val="nil"/>
            </w:tcBorders>
          </w:tcPr>
          <w:p w14:paraId="6F8F9B6F" w14:textId="77777777" w:rsidR="001E41F3" w:rsidRPr="0036220F" w:rsidRDefault="001E41F3">
            <w:pPr>
              <w:pStyle w:val="CRCoverPage"/>
              <w:spacing w:after="0"/>
              <w:rPr>
                <w:noProof/>
              </w:rPr>
            </w:pPr>
          </w:p>
        </w:tc>
        <w:tc>
          <w:tcPr>
            <w:tcW w:w="1417" w:type="dxa"/>
            <w:gridSpan w:val="3"/>
            <w:tcBorders>
              <w:left w:val="nil"/>
            </w:tcBorders>
          </w:tcPr>
          <w:p w14:paraId="734AEEAD" w14:textId="77777777" w:rsidR="001E41F3" w:rsidRPr="0036220F" w:rsidRDefault="001E41F3">
            <w:pPr>
              <w:pStyle w:val="CRCoverPage"/>
              <w:spacing w:after="0"/>
              <w:jc w:val="right"/>
              <w:rPr>
                <w:b/>
                <w:i/>
                <w:noProof/>
              </w:rPr>
            </w:pPr>
            <w:r w:rsidRPr="0036220F">
              <w:rPr>
                <w:b/>
                <w:i/>
                <w:noProof/>
              </w:rPr>
              <w:t>Release:</w:t>
            </w:r>
          </w:p>
        </w:tc>
        <w:tc>
          <w:tcPr>
            <w:tcW w:w="2127" w:type="dxa"/>
            <w:tcBorders>
              <w:right w:val="single" w:sz="4" w:space="0" w:color="auto"/>
            </w:tcBorders>
            <w:shd w:val="pct30" w:color="FFFF00" w:fill="auto"/>
          </w:tcPr>
          <w:p w14:paraId="1CB35EB5" w14:textId="423FAB1F" w:rsidR="0089258A" w:rsidRDefault="008E3E93" w:rsidP="0089258A">
            <w:pPr>
              <w:pStyle w:val="CRCoverPage"/>
              <w:spacing w:after="0"/>
              <w:ind w:left="100"/>
              <w:rPr>
                <w:noProof/>
              </w:rPr>
            </w:pPr>
            <w:r w:rsidRPr="0036220F">
              <w:rPr>
                <w:noProof/>
              </w:rPr>
              <w:fldChar w:fldCharType="begin"/>
            </w:r>
            <w:r w:rsidRPr="0036220F">
              <w:rPr>
                <w:noProof/>
              </w:rPr>
              <w:instrText xml:space="preserve"> DOCPROPERTY  Release  \* MERGEFORMAT </w:instrText>
            </w:r>
            <w:r w:rsidRPr="0036220F">
              <w:rPr>
                <w:noProof/>
              </w:rPr>
              <w:fldChar w:fldCharType="separate"/>
            </w:r>
            <w:r w:rsidR="009255D9">
              <w:rPr>
                <w:noProof/>
              </w:rPr>
              <w:t>Rel-18</w:t>
            </w:r>
            <w:r w:rsidRPr="0036220F">
              <w:rPr>
                <w:noProof/>
              </w:rPr>
              <w:fldChar w:fldCharType="end"/>
            </w:r>
          </w:p>
        </w:tc>
      </w:tr>
      <w:tr w:rsidR="0089258A" w:rsidRPr="007C2097" w14:paraId="3D6B032B" w14:textId="77777777" w:rsidTr="0089258A">
        <w:tc>
          <w:tcPr>
            <w:tcW w:w="1843" w:type="dxa"/>
            <w:tcBorders>
              <w:left w:val="single" w:sz="4" w:space="0" w:color="auto"/>
              <w:bottom w:val="single" w:sz="4" w:space="0" w:color="auto"/>
            </w:tcBorders>
          </w:tcPr>
          <w:p w14:paraId="582D92F9" w14:textId="77777777" w:rsidR="0089258A" w:rsidRDefault="0089258A" w:rsidP="00D50F0F">
            <w:pPr>
              <w:pStyle w:val="CRCoverPage"/>
              <w:spacing w:after="0"/>
              <w:rPr>
                <w:b/>
                <w:i/>
                <w:noProof/>
              </w:rPr>
            </w:pPr>
          </w:p>
        </w:tc>
        <w:tc>
          <w:tcPr>
            <w:tcW w:w="4677" w:type="dxa"/>
            <w:gridSpan w:val="8"/>
            <w:tcBorders>
              <w:bottom w:val="single" w:sz="4" w:space="0" w:color="auto"/>
            </w:tcBorders>
          </w:tcPr>
          <w:p w14:paraId="676C46CD" w14:textId="77777777" w:rsidR="0089258A" w:rsidRDefault="0089258A" w:rsidP="00D50F0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4769EC40" w:rsidR="0089258A" w:rsidRDefault="0089258A" w:rsidP="00D50F0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309E38A" w14:textId="77777777" w:rsidR="0089258A" w:rsidRPr="007C2097" w:rsidRDefault="0089258A" w:rsidP="00D50F0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89258A">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89258A">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51BE0841" w:rsidR="00B60920" w:rsidRDefault="000F4F0C" w:rsidP="00F11006">
            <w:pPr>
              <w:pStyle w:val="CRCoverPage"/>
              <w:spacing w:after="0"/>
              <w:rPr>
                <w:noProof/>
              </w:rPr>
            </w:pPr>
            <w:r>
              <w:rPr>
                <w:noProof/>
              </w:rPr>
              <w:t xml:space="preserve">Document </w:t>
            </w:r>
            <w:r w:rsidR="00C9047D">
              <w:rPr>
                <w:noProof/>
              </w:rPr>
              <w:t>expansion of scope in Rel-18 to include support for Background Data Transfer</w:t>
            </w:r>
            <w:r w:rsidR="00B60920">
              <w:rPr>
                <w:noProof/>
              </w:rPr>
              <w:t>.</w:t>
            </w:r>
          </w:p>
        </w:tc>
      </w:tr>
      <w:tr w:rsidR="001E41F3" w14:paraId="11005B30" w14:textId="77777777" w:rsidTr="0089258A">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89258A">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6344D1" w14:textId="32D1CB50" w:rsidR="008812F9" w:rsidRDefault="008812F9" w:rsidP="008812F9">
            <w:pPr>
              <w:pStyle w:val="CRCoverPage"/>
              <w:numPr>
                <w:ilvl w:val="0"/>
                <w:numId w:val="47"/>
              </w:numPr>
              <w:spacing w:after="0"/>
            </w:pPr>
            <w:r>
              <w:t>Add</w:t>
            </w:r>
            <w:r w:rsidR="00605E93">
              <w:t>ed</w:t>
            </w:r>
            <w:r w:rsidR="00C9047D">
              <w:t xml:space="preserve"> feature description to clause 4.0</w:t>
            </w:r>
            <w:r>
              <w:t>.</w:t>
            </w:r>
          </w:p>
          <w:p w14:paraId="32D350BB" w14:textId="039BEA19" w:rsidR="00605E93" w:rsidRDefault="00605E93" w:rsidP="008812F9">
            <w:pPr>
              <w:pStyle w:val="CRCoverPage"/>
              <w:numPr>
                <w:ilvl w:val="0"/>
                <w:numId w:val="47"/>
              </w:numPr>
              <w:spacing w:after="0"/>
            </w:pPr>
            <w:r>
              <w:t xml:space="preserve">Broadened definitions </w:t>
            </w:r>
            <w:r>
              <w:rPr>
                <w:noProof/>
              </w:rPr>
              <w:t>Media Stream Handler, Media Player and Media Streamer to include Background Data Transfer capability.</w:t>
            </w:r>
          </w:p>
          <w:p w14:paraId="6875B5A2" w14:textId="4899D90C" w:rsidR="00B60920" w:rsidRDefault="000F4F0C" w:rsidP="008812F9">
            <w:pPr>
              <w:pStyle w:val="CRCoverPage"/>
              <w:numPr>
                <w:ilvl w:val="0"/>
                <w:numId w:val="47"/>
              </w:numPr>
              <w:spacing w:after="0"/>
            </w:pPr>
            <w:r>
              <w:t>Add</w:t>
            </w:r>
            <w:r w:rsidR="00605E93">
              <w:t>ed</w:t>
            </w:r>
            <w:r>
              <w:t xml:space="preserve"> </w:t>
            </w:r>
            <w:r w:rsidR="008812F9">
              <w:t>call flow sequence diagram and description of steps</w:t>
            </w:r>
            <w:r w:rsidR="009D64D5">
              <w:t>.</w:t>
            </w:r>
          </w:p>
        </w:tc>
      </w:tr>
      <w:tr w:rsidR="001E41F3" w14:paraId="1BD21F4A" w14:textId="77777777" w:rsidTr="0089258A">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89258A">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01AC751A" w:rsidR="00140CD0" w:rsidRDefault="00C9047D" w:rsidP="009D64D5">
            <w:pPr>
              <w:pStyle w:val="CRCoverPage"/>
              <w:spacing w:after="0"/>
              <w:rPr>
                <w:noProof/>
              </w:rPr>
            </w:pPr>
            <w:r>
              <w:rPr>
                <w:noProof/>
              </w:rPr>
              <w:t>The Background Data Transfer feature is not sufficiently well motivated at stage</w:t>
            </w:r>
            <w:r>
              <w:rPr>
                <w:noProof/>
              </w:rPr>
              <w:noBreakHyphen/>
              <w:t>2</w:t>
            </w:r>
            <w:r w:rsidR="009D64D5">
              <w:rPr>
                <w:noProof/>
              </w:rPr>
              <w:t>.</w:t>
            </w:r>
          </w:p>
        </w:tc>
      </w:tr>
      <w:tr w:rsidR="001E41F3" w14:paraId="0CCC4ECF" w14:textId="77777777" w:rsidTr="0089258A">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89258A">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30518941" w:rsidR="001E41F3" w:rsidRDefault="001E41F3">
            <w:pPr>
              <w:pStyle w:val="CRCoverPage"/>
              <w:spacing w:after="0"/>
              <w:ind w:left="100"/>
              <w:rPr>
                <w:noProof/>
              </w:rPr>
            </w:pPr>
          </w:p>
        </w:tc>
      </w:tr>
      <w:tr w:rsidR="001E41F3" w14:paraId="47D9D3AD" w14:textId="77777777" w:rsidTr="0089258A">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89258A">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89258A">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89258A">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89258A">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9258A">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9258A">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48415FD8" w:rsidR="001E41F3" w:rsidRPr="00567674" w:rsidRDefault="00A326E3" w:rsidP="00F11006">
            <w:pPr>
              <w:pStyle w:val="CRCoverPage"/>
              <w:rPr>
                <w:noProof/>
              </w:rPr>
            </w:pPr>
            <w:r>
              <w:rPr>
                <w:noProof/>
              </w:rPr>
              <w:t>4.0.1</w:t>
            </w:r>
            <w:r w:rsidR="00096E7B">
              <w:rPr>
                <w:noProof/>
              </w:rPr>
              <w:t>, 4.0.6, 4.2.1, 4.2.2, 4.3.1, 4.3.2, 5.7.8</w:t>
            </w:r>
          </w:p>
        </w:tc>
      </w:tr>
      <w:tr w:rsidR="008863B9" w:rsidRPr="00567674" w14:paraId="0E67060F" w14:textId="77777777" w:rsidTr="0089258A">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9258A">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A9EDBC" w14:textId="5D337CE3" w:rsidR="00A326E3" w:rsidRDefault="00A326E3" w:rsidP="0027292B">
            <w:pPr>
              <w:pStyle w:val="CRCoverPage"/>
              <w:spacing w:after="0"/>
              <w:rPr>
                <w:noProof/>
              </w:rPr>
            </w:pPr>
            <w:r>
              <w:rPr>
                <w:noProof/>
              </w:rPr>
              <w:t>CR0077r1</w:t>
            </w:r>
            <w:r w:rsidR="002B0BF2">
              <w:rPr>
                <w:noProof/>
              </w:rPr>
              <w:t xml:space="preserve"> [S4aI230163]</w:t>
            </w:r>
            <w:r>
              <w:rPr>
                <w:noProof/>
              </w:rPr>
              <w:t>:</w:t>
            </w:r>
          </w:p>
          <w:p w14:paraId="5A782BC5" w14:textId="77777777" w:rsidR="00CF7388" w:rsidRDefault="00A326E3" w:rsidP="0027292B">
            <w:pPr>
              <w:pStyle w:val="CRCoverPage"/>
              <w:numPr>
                <w:ilvl w:val="0"/>
                <w:numId w:val="48"/>
              </w:numPr>
              <w:spacing w:after="0"/>
              <w:ind w:left="481"/>
              <w:rPr>
                <w:noProof/>
              </w:rPr>
            </w:pPr>
            <w:r>
              <w:rPr>
                <w:noProof/>
              </w:rPr>
              <w:t>Broadened definitions of Media Stream Handler, Media Player and Media Streamer to include Background Data Transfer capability.</w:t>
            </w:r>
          </w:p>
          <w:p w14:paraId="1C24F07F" w14:textId="700985F3" w:rsidR="00EF05FE" w:rsidRDefault="00EF05FE" w:rsidP="00EF05FE">
            <w:pPr>
              <w:pStyle w:val="CRCoverPage"/>
              <w:spacing w:after="0"/>
              <w:rPr>
                <w:noProof/>
              </w:rPr>
            </w:pPr>
            <w:r>
              <w:rPr>
                <w:noProof/>
              </w:rPr>
              <w:t>CR0077r2 [S4aI230167]:</w:t>
            </w:r>
          </w:p>
          <w:p w14:paraId="206BA0AF" w14:textId="603EBB43" w:rsidR="00EF05FE" w:rsidRDefault="00EF05FE" w:rsidP="0027292B">
            <w:pPr>
              <w:pStyle w:val="CRCoverPage"/>
              <w:numPr>
                <w:ilvl w:val="0"/>
                <w:numId w:val="48"/>
              </w:numPr>
              <w:spacing w:after="0"/>
              <w:ind w:left="481"/>
              <w:rPr>
                <w:noProof/>
              </w:rPr>
            </w:pPr>
            <w:r>
              <w:rPr>
                <w:noProof/>
              </w:rPr>
              <w:t xml:space="preserve">Incorporating </w:t>
            </w:r>
            <w:r w:rsidR="009255D9">
              <w:rPr>
                <w:noProof/>
              </w:rPr>
              <w:t xml:space="preserve">e-mail </w:t>
            </w:r>
            <w:r>
              <w:rPr>
                <w:noProof/>
              </w:rPr>
              <w:t>feedback from Qualcomm.</w:t>
            </w:r>
          </w:p>
          <w:p w14:paraId="2ED291B0" w14:textId="22633018" w:rsidR="009255D9" w:rsidRDefault="009255D9" w:rsidP="009255D9">
            <w:pPr>
              <w:pStyle w:val="CRCoverPage"/>
              <w:spacing w:after="0"/>
              <w:rPr>
                <w:noProof/>
              </w:rPr>
            </w:pPr>
            <w:r>
              <w:rPr>
                <w:noProof/>
              </w:rPr>
              <w:t>CR0077r</w:t>
            </w:r>
            <w:r w:rsidR="00D26CCB">
              <w:rPr>
                <w:noProof/>
              </w:rPr>
              <w:t>3</w:t>
            </w:r>
            <w:r>
              <w:rPr>
                <w:noProof/>
              </w:rPr>
              <w:t xml:space="preserve"> [S4</w:t>
            </w:r>
            <w:r w:rsidR="00D26CCB">
              <w:rPr>
                <w:noProof/>
              </w:rPr>
              <w:t>-231628</w:t>
            </w:r>
            <w:r>
              <w:rPr>
                <w:noProof/>
              </w:rPr>
              <w:t>]:</w:t>
            </w:r>
          </w:p>
          <w:p w14:paraId="32C8BC0F" w14:textId="77777777" w:rsidR="009255D9" w:rsidRDefault="009255D9" w:rsidP="009255D9">
            <w:pPr>
              <w:pStyle w:val="CRCoverPage"/>
              <w:numPr>
                <w:ilvl w:val="0"/>
                <w:numId w:val="48"/>
              </w:numPr>
              <w:spacing w:after="0"/>
              <w:ind w:left="481"/>
              <w:rPr>
                <w:noProof/>
              </w:rPr>
            </w:pPr>
            <w:r>
              <w:rPr>
                <w:noProof/>
              </w:rPr>
              <w:t>Incorporating online feedback from Ericsson to clarify that non-real-time delivery is for later consumption, as an example.</w:t>
            </w:r>
          </w:p>
          <w:p w14:paraId="7FCD966A" w14:textId="5C59F6A8" w:rsidR="007E5781" w:rsidRPr="009977F9" w:rsidRDefault="007E5781" w:rsidP="009255D9">
            <w:pPr>
              <w:pStyle w:val="CRCoverPage"/>
              <w:numPr>
                <w:ilvl w:val="0"/>
                <w:numId w:val="48"/>
              </w:numPr>
              <w:spacing w:after="0"/>
              <w:ind w:left="481"/>
              <w:rPr>
                <w:noProof/>
              </w:rPr>
            </w:pPr>
            <w:r>
              <w:rPr>
                <w:noProof/>
              </w:rPr>
              <w:t xml:space="preserve">Redrafted steps describing response to Background Data Transfer warning notification (with separate sequence diagram) that describes </w:t>
            </w:r>
            <w:r>
              <w:rPr>
                <w:noProof/>
              </w:rPr>
              <w:lastRenderedPageBreak/>
              <w:t>renegotiation of the Background Data Transfer policy between the PCF and 5GMS AF per TS 23.502 and TS 23.503 in addition to abandonment of the Background Data Transfer session.</w:t>
            </w:r>
          </w:p>
        </w:tc>
      </w:tr>
    </w:tbl>
    <w:p w14:paraId="4B2D91FC" w14:textId="77777777" w:rsidR="00651EC6" w:rsidRDefault="00651EC6" w:rsidP="00651EC6">
      <w:pPr>
        <w:rPr>
          <w:highlight w:val="yellow"/>
        </w:rPr>
        <w:sectPr w:rsidR="00651EC6" w:rsidSect="00FB6069">
          <w:footerReference w:type="default" r:id="rId12"/>
          <w:footnotePr>
            <w:numRestart w:val="eachSect"/>
          </w:footnotePr>
          <w:pgSz w:w="11907" w:h="16840" w:code="9"/>
          <w:pgMar w:top="1418" w:right="1134" w:bottom="1843" w:left="1134" w:header="850" w:footer="340" w:gutter="0"/>
          <w:cols w:space="720"/>
          <w:formProt w:val="0"/>
          <w:docGrid w:linePitch="272"/>
        </w:sectPr>
      </w:pPr>
      <w:bookmarkStart w:id="2" w:name="_Toc63784936"/>
    </w:p>
    <w:p w14:paraId="5CBB786F" w14:textId="07758E7C" w:rsidR="008B2706" w:rsidRDefault="008B2706" w:rsidP="00CA17B5">
      <w:pPr>
        <w:pStyle w:val="Changefirst"/>
      </w:pPr>
      <w:r>
        <w:rPr>
          <w:highlight w:val="yellow"/>
        </w:rPr>
        <w:lastRenderedPageBreak/>
        <w:t>FIRS</w:t>
      </w:r>
      <w:r w:rsidRPr="00F66D5C">
        <w:rPr>
          <w:highlight w:val="yellow"/>
        </w:rPr>
        <w:t>T CHANGE</w:t>
      </w:r>
    </w:p>
    <w:p w14:paraId="14BFB1D7" w14:textId="3075A9A3" w:rsidR="00A326E3" w:rsidRPr="004C0EB8" w:rsidRDefault="00A326E3" w:rsidP="00A326E3">
      <w:pPr>
        <w:pStyle w:val="Heading3"/>
      </w:pPr>
      <w:bookmarkStart w:id="3" w:name="_Toc146640746"/>
      <w:bookmarkStart w:id="4" w:name="_Toc138932752"/>
      <w:bookmarkEnd w:id="2"/>
      <w:r w:rsidRPr="004C0EB8">
        <w:t>4.0.1</w:t>
      </w:r>
      <w:r w:rsidRPr="004C0EB8">
        <w:tab/>
        <w:t>Introduction</w:t>
      </w:r>
      <w:bookmarkEnd w:id="3"/>
    </w:p>
    <w:p w14:paraId="19163E34" w14:textId="77777777" w:rsidR="00A326E3" w:rsidRPr="004C0EB8" w:rsidRDefault="00A326E3" w:rsidP="00A326E3">
      <w:r w:rsidRPr="004C0EB8">
        <w:t>This clause defines a set of high-level features for supporting enhanced media streaming in the 5G System. The functional architecture of this 5G Media Streaming (5GMS) System is defined in clause 4.1 and is further specialised for downlink media streaming (clause 4.2) and uplink media streaming (clause 4.3). Procedures for downlink media streaming are defined in clause 5 and those for uplink media streaming in clause 6.</w:t>
      </w:r>
    </w:p>
    <w:p w14:paraId="055D141B" w14:textId="5F69761C" w:rsidR="00A326E3" w:rsidRPr="004C0EB8" w:rsidRDefault="00A326E3" w:rsidP="00A326E3">
      <w:r w:rsidRPr="004C0EB8">
        <w:t>In the context of the present document, streaming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ins w:id="5" w:author="Richard Bradbury (2023-10-13)" w:date="2023-10-13T12:19:00Z">
        <w:r w:rsidR="00096E7B">
          <w:t xml:space="preserve"> </w:t>
        </w:r>
      </w:ins>
      <w:ins w:id="6" w:author="Richard Bradbury (2023-10-13)" w:date="2023-10-13T12:20:00Z">
        <w:r w:rsidR="00096E7B">
          <w:t>Streaming c</w:t>
        </w:r>
      </w:ins>
      <w:ins w:id="7" w:author="Richard Bradbury (2023-10-13)" w:date="2023-10-13T12:19:00Z">
        <w:r w:rsidR="00096E7B">
          <w:t xml:space="preserve">ontent may also be </w:t>
        </w:r>
      </w:ins>
      <w:ins w:id="8" w:author="Richard Bradbury (2023-10-13)" w:date="2023-10-13T12:20:00Z">
        <w:r w:rsidR="00096E7B">
          <w:t>delivered</w:t>
        </w:r>
      </w:ins>
      <w:ins w:id="9" w:author="Richard Bradbury (2023-10-13)" w:date="2023-10-13T12:19:00Z">
        <w:r w:rsidR="00096E7B">
          <w:t xml:space="preserve"> in non-real</w:t>
        </w:r>
      </w:ins>
      <w:ins w:id="10" w:author="Richard Bradbury (2023-10-13)" w:date="2023-10-13T12:20:00Z">
        <w:r w:rsidR="00096E7B">
          <w:t xml:space="preserve"> time </w:t>
        </w:r>
      </w:ins>
      <w:ins w:id="11" w:author="Richard Bradbury (2023-10-13)" w:date="2023-10-13T12:21:00Z">
        <w:r w:rsidR="00096E7B">
          <w:t xml:space="preserve">and stored </w:t>
        </w:r>
      </w:ins>
      <w:ins w:id="12" w:author="Richard Bradbury (2023-10-13)" w:date="2023-10-13T12:20:00Z">
        <w:r w:rsidR="00096E7B">
          <w:t>for later consumption</w:t>
        </w:r>
      </w:ins>
      <w:ins w:id="13" w:author="Richard Bradbury (2023-10-13)" w:date="2023-10-13T12:21:00Z">
        <w:r w:rsidR="00096E7B">
          <w:t xml:space="preserve"> on demand</w:t>
        </w:r>
      </w:ins>
      <w:ins w:id="14" w:author="Richard Bradbury (2023-10-13)" w:date="2023-10-13T12:20:00Z">
        <w:r w:rsidR="00096E7B">
          <w:t>.</w:t>
        </w:r>
      </w:ins>
    </w:p>
    <w:p w14:paraId="5ED900A9" w14:textId="77777777" w:rsidR="00A326E3" w:rsidRPr="004C0EB8" w:rsidRDefault="00A326E3" w:rsidP="00A326E3">
      <w:r w:rsidRPr="004C0EB8">
        <w:t>References to Dynamic Adaptive Streaming over HTTP (MPEG</w:t>
      </w:r>
      <w:r w:rsidRPr="004C0EB8">
        <w:noBreakHyphen/>
        <w:t xml:space="preserve">DASH) [29] in the present document apply equally to HTTP Live Streaming (HLS) [28] except </w:t>
      </w:r>
      <w:proofErr w:type="gramStart"/>
      <w:r w:rsidRPr="004C0EB8">
        <w:t>where</w:t>
      </w:r>
      <w:proofErr w:type="gramEnd"/>
      <w:r w:rsidRPr="004C0EB8">
        <w:t xml:space="preserve"> noted otherwise. The term </w:t>
      </w:r>
      <w:r w:rsidRPr="004C0EB8">
        <w:rPr>
          <w:i/>
          <w:iCs/>
        </w:rPr>
        <w:t>Media Entry Point</w:t>
      </w:r>
      <w:r w:rsidRPr="004C0EB8">
        <w:t xml:space="preserve"> is used to refer generically to an MPEG-DASH Media Presentation Description (MPD) but may be taken to apply equally to alternative media presentation description formats such as an HLS master playlist, unless noted otherwise.</w:t>
      </w:r>
    </w:p>
    <w:p w14:paraId="45FB3DB8" w14:textId="77777777" w:rsidR="00A326E3" w:rsidRPr="004C0EB8" w:rsidRDefault="00A326E3" w:rsidP="00A326E3">
      <w:pPr>
        <w:keepNext/>
      </w:pPr>
      <w:r w:rsidRPr="004C0EB8">
        <w:t>Table 4.0.1</w:t>
      </w:r>
      <w:r w:rsidRPr="004C0EB8">
        <w:noBreakHyphen/>
        <w:t>1 lists the principal features of the 5GMS architecture along with cross-references to relevant clauses defining its functions and procedures.</w:t>
      </w:r>
    </w:p>
    <w:p w14:paraId="527B8C04" w14:textId="77777777" w:rsidR="00A326E3" w:rsidRPr="004C0EB8" w:rsidRDefault="00A326E3" w:rsidP="00A326E3">
      <w:pPr>
        <w:pStyle w:val="TH"/>
      </w:pPr>
      <w:r w:rsidRPr="004C0EB8">
        <w:t>Table 4.0.1</w:t>
      </w:r>
      <w:r w:rsidRPr="004C0EB8">
        <w:noBreakHyphen/>
        <w:t>1: 5G Media Streaming feature index</w:t>
      </w:r>
    </w:p>
    <w:tbl>
      <w:tblPr>
        <w:tblStyle w:val="TableGrid"/>
        <w:tblW w:w="0" w:type="auto"/>
        <w:jc w:val="center"/>
        <w:tblLook w:val="04A0" w:firstRow="1" w:lastRow="0" w:firstColumn="1" w:lastColumn="0" w:noHBand="0" w:noVBand="1"/>
      </w:tblPr>
      <w:tblGrid>
        <w:gridCol w:w="2121"/>
        <w:gridCol w:w="1187"/>
        <w:gridCol w:w="1649"/>
        <w:gridCol w:w="1647"/>
      </w:tblGrid>
      <w:tr w:rsidR="00A326E3" w:rsidRPr="004C0EB8" w14:paraId="4EC664F8" w14:textId="77777777" w:rsidTr="00572C1F">
        <w:trPr>
          <w:jc w:val="center"/>
        </w:trPr>
        <w:tc>
          <w:tcPr>
            <w:tcW w:w="2121" w:type="dxa"/>
            <w:vMerge w:val="restart"/>
            <w:shd w:val="clear" w:color="auto" w:fill="BFBFBF" w:themeFill="background1" w:themeFillShade="BF"/>
          </w:tcPr>
          <w:p w14:paraId="68B75CED" w14:textId="77777777" w:rsidR="00A326E3" w:rsidRPr="004C0EB8" w:rsidRDefault="00A326E3" w:rsidP="00572C1F">
            <w:pPr>
              <w:pStyle w:val="TAH"/>
            </w:pPr>
            <w:bookmarkStart w:id="15" w:name="MCCQCTEMPBM_00000035"/>
            <w:r w:rsidRPr="004C0EB8">
              <w:t>Feature</w:t>
            </w:r>
          </w:p>
        </w:tc>
        <w:tc>
          <w:tcPr>
            <w:tcW w:w="1187" w:type="dxa"/>
            <w:vMerge w:val="restart"/>
            <w:shd w:val="clear" w:color="auto" w:fill="BFBFBF" w:themeFill="background1" w:themeFillShade="BF"/>
          </w:tcPr>
          <w:p w14:paraId="5D74EA61" w14:textId="77777777" w:rsidR="00A326E3" w:rsidRPr="004C0EB8" w:rsidRDefault="00A326E3" w:rsidP="00572C1F">
            <w:pPr>
              <w:pStyle w:val="TAH"/>
            </w:pPr>
            <w:r w:rsidRPr="004C0EB8">
              <w:t>Feature description clause</w:t>
            </w:r>
          </w:p>
        </w:tc>
        <w:tc>
          <w:tcPr>
            <w:tcW w:w="3296" w:type="dxa"/>
            <w:gridSpan w:val="2"/>
            <w:shd w:val="clear" w:color="auto" w:fill="BFBFBF" w:themeFill="background1" w:themeFillShade="BF"/>
          </w:tcPr>
          <w:p w14:paraId="695075DC" w14:textId="77777777" w:rsidR="00A326E3" w:rsidRPr="004C0EB8" w:rsidRDefault="00A326E3" w:rsidP="00572C1F">
            <w:pPr>
              <w:pStyle w:val="TAH"/>
            </w:pPr>
            <w:r w:rsidRPr="004C0EB8">
              <w:t>Procedure definition clause(s)</w:t>
            </w:r>
          </w:p>
        </w:tc>
      </w:tr>
      <w:tr w:rsidR="00A326E3" w:rsidRPr="004C0EB8" w14:paraId="6C5949CB" w14:textId="77777777" w:rsidTr="00572C1F">
        <w:trPr>
          <w:jc w:val="center"/>
        </w:trPr>
        <w:tc>
          <w:tcPr>
            <w:tcW w:w="2121" w:type="dxa"/>
            <w:vMerge/>
            <w:shd w:val="clear" w:color="auto" w:fill="BFBFBF" w:themeFill="background1" w:themeFillShade="BF"/>
          </w:tcPr>
          <w:p w14:paraId="2C1C5516" w14:textId="77777777" w:rsidR="00A326E3" w:rsidRPr="004C0EB8" w:rsidRDefault="00A326E3" w:rsidP="00572C1F">
            <w:pPr>
              <w:pStyle w:val="TAH"/>
            </w:pPr>
          </w:p>
        </w:tc>
        <w:tc>
          <w:tcPr>
            <w:tcW w:w="1187" w:type="dxa"/>
            <w:vMerge/>
            <w:shd w:val="clear" w:color="auto" w:fill="BFBFBF" w:themeFill="background1" w:themeFillShade="BF"/>
          </w:tcPr>
          <w:p w14:paraId="55F90269" w14:textId="77777777" w:rsidR="00A326E3" w:rsidRPr="004C0EB8" w:rsidRDefault="00A326E3" w:rsidP="00572C1F">
            <w:pPr>
              <w:pStyle w:val="TAH"/>
            </w:pPr>
          </w:p>
        </w:tc>
        <w:tc>
          <w:tcPr>
            <w:tcW w:w="1649" w:type="dxa"/>
            <w:shd w:val="clear" w:color="auto" w:fill="BFBFBF" w:themeFill="background1" w:themeFillShade="BF"/>
          </w:tcPr>
          <w:p w14:paraId="4CDE52AE" w14:textId="77777777" w:rsidR="00A326E3" w:rsidRPr="004C0EB8" w:rsidRDefault="00A326E3" w:rsidP="00572C1F">
            <w:pPr>
              <w:pStyle w:val="TAH"/>
            </w:pPr>
            <w:r w:rsidRPr="004C0EB8">
              <w:t>Downlink media streaming</w:t>
            </w:r>
          </w:p>
        </w:tc>
        <w:tc>
          <w:tcPr>
            <w:tcW w:w="1647" w:type="dxa"/>
            <w:shd w:val="clear" w:color="auto" w:fill="BFBFBF" w:themeFill="background1" w:themeFillShade="BF"/>
          </w:tcPr>
          <w:p w14:paraId="0816C391" w14:textId="77777777" w:rsidR="00A326E3" w:rsidRPr="004C0EB8" w:rsidRDefault="00A326E3" w:rsidP="00572C1F">
            <w:pPr>
              <w:pStyle w:val="TAH"/>
            </w:pPr>
            <w:r w:rsidRPr="004C0EB8">
              <w:t>Uplink media streaming</w:t>
            </w:r>
          </w:p>
        </w:tc>
      </w:tr>
      <w:tr w:rsidR="00A326E3" w:rsidRPr="004C0EB8" w14:paraId="2B0FD250" w14:textId="77777777" w:rsidTr="00572C1F">
        <w:trPr>
          <w:jc w:val="center"/>
        </w:trPr>
        <w:tc>
          <w:tcPr>
            <w:tcW w:w="2121" w:type="dxa"/>
          </w:tcPr>
          <w:p w14:paraId="3870F2D3" w14:textId="77777777" w:rsidR="00A326E3" w:rsidRPr="004C0EB8" w:rsidRDefault="00A326E3" w:rsidP="00572C1F">
            <w:pPr>
              <w:pStyle w:val="TAL"/>
            </w:pPr>
            <w:r w:rsidRPr="004C0EB8">
              <w:t>Content hosting</w:t>
            </w:r>
          </w:p>
        </w:tc>
        <w:tc>
          <w:tcPr>
            <w:tcW w:w="1187" w:type="dxa"/>
          </w:tcPr>
          <w:p w14:paraId="602048B7" w14:textId="77777777" w:rsidR="00A326E3" w:rsidRPr="004C0EB8" w:rsidRDefault="00A326E3" w:rsidP="00572C1F">
            <w:pPr>
              <w:pStyle w:val="TAC"/>
            </w:pPr>
            <w:r w:rsidRPr="004C0EB8">
              <w:t>4.0.2</w:t>
            </w:r>
          </w:p>
        </w:tc>
        <w:tc>
          <w:tcPr>
            <w:tcW w:w="1649" w:type="dxa"/>
          </w:tcPr>
          <w:p w14:paraId="519279EF" w14:textId="77777777" w:rsidR="00A326E3" w:rsidRPr="004C0EB8" w:rsidRDefault="00A326E3" w:rsidP="00572C1F">
            <w:pPr>
              <w:pStyle w:val="TAC"/>
            </w:pPr>
            <w:r w:rsidRPr="004C0EB8">
              <w:t>5.4</w:t>
            </w:r>
          </w:p>
        </w:tc>
        <w:tc>
          <w:tcPr>
            <w:tcW w:w="1647" w:type="dxa"/>
            <w:shd w:val="clear" w:color="auto" w:fill="808080" w:themeFill="background1" w:themeFillShade="80"/>
          </w:tcPr>
          <w:p w14:paraId="7B5C9D69" w14:textId="77777777" w:rsidR="00A326E3" w:rsidRPr="004C0EB8" w:rsidRDefault="00A326E3" w:rsidP="00572C1F">
            <w:pPr>
              <w:pStyle w:val="TAC"/>
            </w:pPr>
            <w:r w:rsidRPr="004C0EB8">
              <w:t>Not applicable</w:t>
            </w:r>
          </w:p>
        </w:tc>
      </w:tr>
      <w:tr w:rsidR="00A326E3" w:rsidRPr="004C0EB8" w14:paraId="787C3B36" w14:textId="77777777" w:rsidTr="00572C1F">
        <w:trPr>
          <w:jc w:val="center"/>
        </w:trPr>
        <w:tc>
          <w:tcPr>
            <w:tcW w:w="2121" w:type="dxa"/>
          </w:tcPr>
          <w:p w14:paraId="190402A2" w14:textId="77777777" w:rsidR="00A326E3" w:rsidRPr="004C0EB8" w:rsidRDefault="00A326E3" w:rsidP="00572C1F">
            <w:pPr>
              <w:pStyle w:val="TAL"/>
            </w:pPr>
            <w:r w:rsidRPr="004C0EB8">
              <w:t>Content publishing</w:t>
            </w:r>
          </w:p>
        </w:tc>
        <w:tc>
          <w:tcPr>
            <w:tcW w:w="1187" w:type="dxa"/>
          </w:tcPr>
          <w:p w14:paraId="49E5C3D6" w14:textId="77777777" w:rsidR="00A326E3" w:rsidRPr="004C0EB8" w:rsidRDefault="00A326E3" w:rsidP="00572C1F">
            <w:pPr>
              <w:pStyle w:val="TAC"/>
            </w:pPr>
            <w:r w:rsidRPr="004C0EB8">
              <w:t>4.0.3</w:t>
            </w:r>
          </w:p>
        </w:tc>
        <w:tc>
          <w:tcPr>
            <w:tcW w:w="1649" w:type="dxa"/>
            <w:shd w:val="clear" w:color="auto" w:fill="808080" w:themeFill="background1" w:themeFillShade="80"/>
          </w:tcPr>
          <w:p w14:paraId="0E96D16C" w14:textId="77777777" w:rsidR="00A326E3" w:rsidRPr="004C0EB8" w:rsidRDefault="00A326E3" w:rsidP="00572C1F">
            <w:pPr>
              <w:pStyle w:val="TAC"/>
            </w:pPr>
            <w:r w:rsidRPr="004C0EB8">
              <w:t>Not applicable</w:t>
            </w:r>
          </w:p>
        </w:tc>
        <w:tc>
          <w:tcPr>
            <w:tcW w:w="1647" w:type="dxa"/>
          </w:tcPr>
          <w:p w14:paraId="4AECC632" w14:textId="77777777" w:rsidR="00A326E3" w:rsidRPr="004C0EB8" w:rsidRDefault="00A326E3" w:rsidP="00572C1F">
            <w:pPr>
              <w:pStyle w:val="TAC"/>
            </w:pPr>
            <w:r w:rsidRPr="004C0EB8">
              <w:t>6.2.3</w:t>
            </w:r>
          </w:p>
        </w:tc>
      </w:tr>
      <w:tr w:rsidR="00A326E3" w:rsidRPr="004C0EB8" w14:paraId="4E927DCF" w14:textId="77777777" w:rsidTr="00572C1F">
        <w:trPr>
          <w:jc w:val="center"/>
        </w:trPr>
        <w:tc>
          <w:tcPr>
            <w:tcW w:w="2121" w:type="dxa"/>
          </w:tcPr>
          <w:p w14:paraId="50F878A8" w14:textId="77777777" w:rsidR="00A326E3" w:rsidRPr="004C0EB8" w:rsidRDefault="00A326E3" w:rsidP="00572C1F">
            <w:pPr>
              <w:pStyle w:val="TAL"/>
            </w:pPr>
            <w:r w:rsidRPr="004C0EB8">
              <w:t>Content preparation</w:t>
            </w:r>
          </w:p>
        </w:tc>
        <w:tc>
          <w:tcPr>
            <w:tcW w:w="1187" w:type="dxa"/>
          </w:tcPr>
          <w:p w14:paraId="6739B08D" w14:textId="77777777" w:rsidR="00A326E3" w:rsidRPr="004C0EB8" w:rsidRDefault="00A326E3" w:rsidP="00572C1F">
            <w:pPr>
              <w:pStyle w:val="TAC"/>
            </w:pPr>
            <w:r w:rsidRPr="004C0EB8">
              <w:t>4.0.4</w:t>
            </w:r>
          </w:p>
        </w:tc>
        <w:tc>
          <w:tcPr>
            <w:tcW w:w="1649" w:type="dxa"/>
          </w:tcPr>
          <w:p w14:paraId="2B37042A" w14:textId="77777777" w:rsidR="00A326E3" w:rsidRPr="004C0EB8" w:rsidRDefault="00A326E3" w:rsidP="00572C1F">
            <w:pPr>
              <w:pStyle w:val="TAC"/>
            </w:pPr>
            <w:r w:rsidRPr="004C0EB8">
              <w:t>Not defined</w:t>
            </w:r>
          </w:p>
        </w:tc>
        <w:tc>
          <w:tcPr>
            <w:tcW w:w="1647" w:type="dxa"/>
          </w:tcPr>
          <w:p w14:paraId="78A78B28" w14:textId="77777777" w:rsidR="00A326E3" w:rsidRPr="004C0EB8" w:rsidRDefault="00A326E3" w:rsidP="00572C1F">
            <w:pPr>
              <w:pStyle w:val="TAC"/>
            </w:pPr>
            <w:r w:rsidRPr="004C0EB8">
              <w:t>Not defined</w:t>
            </w:r>
          </w:p>
        </w:tc>
      </w:tr>
      <w:tr w:rsidR="00A326E3" w:rsidRPr="004C0EB8" w14:paraId="297EAEF6" w14:textId="77777777" w:rsidTr="00572C1F">
        <w:trPr>
          <w:jc w:val="center"/>
        </w:trPr>
        <w:tc>
          <w:tcPr>
            <w:tcW w:w="2121" w:type="dxa"/>
          </w:tcPr>
          <w:p w14:paraId="64F146D6" w14:textId="77777777" w:rsidR="00A326E3" w:rsidRPr="004C0EB8" w:rsidRDefault="00A326E3" w:rsidP="00572C1F">
            <w:pPr>
              <w:pStyle w:val="TAL"/>
            </w:pPr>
            <w:r w:rsidRPr="004C0EB8">
              <w:t>Network assistance</w:t>
            </w:r>
          </w:p>
        </w:tc>
        <w:tc>
          <w:tcPr>
            <w:tcW w:w="1187" w:type="dxa"/>
          </w:tcPr>
          <w:p w14:paraId="17377B60" w14:textId="77777777" w:rsidR="00A326E3" w:rsidRPr="004C0EB8" w:rsidRDefault="00A326E3" w:rsidP="00572C1F">
            <w:pPr>
              <w:pStyle w:val="TAC"/>
            </w:pPr>
            <w:r w:rsidRPr="004C0EB8">
              <w:t>4.0.5</w:t>
            </w:r>
          </w:p>
        </w:tc>
        <w:tc>
          <w:tcPr>
            <w:tcW w:w="1649" w:type="dxa"/>
          </w:tcPr>
          <w:p w14:paraId="4684E07A" w14:textId="77777777" w:rsidR="00A326E3" w:rsidRPr="004C0EB8" w:rsidRDefault="00A326E3" w:rsidP="00572C1F">
            <w:pPr>
              <w:pStyle w:val="TAC"/>
            </w:pPr>
            <w:r w:rsidRPr="004C0EB8">
              <w:t>5.9</w:t>
            </w:r>
          </w:p>
        </w:tc>
        <w:tc>
          <w:tcPr>
            <w:tcW w:w="1647" w:type="dxa"/>
          </w:tcPr>
          <w:p w14:paraId="72A4708C" w14:textId="77777777" w:rsidR="00A326E3" w:rsidRPr="004C0EB8" w:rsidRDefault="00A326E3" w:rsidP="00572C1F">
            <w:pPr>
              <w:pStyle w:val="TAC"/>
            </w:pPr>
            <w:r w:rsidRPr="004C0EB8">
              <w:t>6.5, 6.7</w:t>
            </w:r>
          </w:p>
        </w:tc>
      </w:tr>
      <w:tr w:rsidR="00A326E3" w:rsidRPr="004C0EB8" w14:paraId="3A135541" w14:textId="77777777" w:rsidTr="00572C1F">
        <w:trPr>
          <w:jc w:val="center"/>
        </w:trPr>
        <w:tc>
          <w:tcPr>
            <w:tcW w:w="2121" w:type="dxa"/>
          </w:tcPr>
          <w:p w14:paraId="7C0ACFD5" w14:textId="77777777" w:rsidR="00A326E3" w:rsidRPr="004C0EB8" w:rsidRDefault="00A326E3" w:rsidP="00572C1F">
            <w:pPr>
              <w:pStyle w:val="TAL"/>
            </w:pPr>
            <w:r w:rsidRPr="004C0EB8">
              <w:t>Dynamic policies</w:t>
            </w:r>
          </w:p>
        </w:tc>
        <w:tc>
          <w:tcPr>
            <w:tcW w:w="1187" w:type="dxa"/>
          </w:tcPr>
          <w:p w14:paraId="45D40E9F" w14:textId="77777777" w:rsidR="00A326E3" w:rsidRPr="004C0EB8" w:rsidRDefault="00A326E3" w:rsidP="00572C1F">
            <w:pPr>
              <w:pStyle w:val="TAC"/>
            </w:pPr>
            <w:r w:rsidRPr="004C0EB8">
              <w:t>4.0.6</w:t>
            </w:r>
          </w:p>
        </w:tc>
        <w:tc>
          <w:tcPr>
            <w:tcW w:w="1649" w:type="dxa"/>
          </w:tcPr>
          <w:p w14:paraId="7341C77F" w14:textId="77777777" w:rsidR="00A326E3" w:rsidRPr="004C0EB8" w:rsidRDefault="00A326E3" w:rsidP="00572C1F">
            <w:pPr>
              <w:pStyle w:val="TAC"/>
            </w:pPr>
            <w:r w:rsidRPr="004C0EB8">
              <w:t>5.8, 5.7.6</w:t>
            </w:r>
          </w:p>
        </w:tc>
        <w:tc>
          <w:tcPr>
            <w:tcW w:w="1647" w:type="dxa"/>
          </w:tcPr>
          <w:p w14:paraId="3D8F35E5" w14:textId="77777777" w:rsidR="00A326E3" w:rsidRPr="004C0EB8" w:rsidRDefault="00A326E3" w:rsidP="00572C1F">
            <w:pPr>
              <w:pStyle w:val="TAC"/>
            </w:pPr>
            <w:r w:rsidRPr="004C0EB8">
              <w:t>6.9</w:t>
            </w:r>
          </w:p>
        </w:tc>
      </w:tr>
      <w:tr w:rsidR="00A326E3" w:rsidRPr="004C0EB8" w14:paraId="60AD64DA" w14:textId="77777777" w:rsidTr="00572C1F">
        <w:trPr>
          <w:jc w:val="center"/>
        </w:trPr>
        <w:tc>
          <w:tcPr>
            <w:tcW w:w="2121" w:type="dxa"/>
          </w:tcPr>
          <w:p w14:paraId="12BA67E5" w14:textId="77777777" w:rsidR="00A326E3" w:rsidRPr="004C0EB8" w:rsidRDefault="00A326E3" w:rsidP="00572C1F">
            <w:pPr>
              <w:pStyle w:val="TAL"/>
            </w:pPr>
            <w:r w:rsidRPr="004C0EB8">
              <w:t>Remote control</w:t>
            </w:r>
          </w:p>
        </w:tc>
        <w:tc>
          <w:tcPr>
            <w:tcW w:w="1187" w:type="dxa"/>
          </w:tcPr>
          <w:p w14:paraId="14308865" w14:textId="77777777" w:rsidR="00A326E3" w:rsidRPr="004C0EB8" w:rsidRDefault="00A326E3" w:rsidP="00572C1F">
            <w:pPr>
              <w:pStyle w:val="TAC"/>
            </w:pPr>
            <w:r w:rsidRPr="004C0EB8">
              <w:t>4.0.7</w:t>
            </w:r>
          </w:p>
        </w:tc>
        <w:tc>
          <w:tcPr>
            <w:tcW w:w="1649" w:type="dxa"/>
            <w:shd w:val="clear" w:color="auto" w:fill="808080" w:themeFill="background1" w:themeFillShade="80"/>
          </w:tcPr>
          <w:p w14:paraId="24ED5A1E" w14:textId="77777777" w:rsidR="00A326E3" w:rsidRPr="004C0EB8" w:rsidRDefault="00A326E3" w:rsidP="00572C1F">
            <w:pPr>
              <w:pStyle w:val="TAC"/>
            </w:pPr>
            <w:r w:rsidRPr="004C0EB8">
              <w:t>Not applicable</w:t>
            </w:r>
          </w:p>
        </w:tc>
        <w:tc>
          <w:tcPr>
            <w:tcW w:w="1647" w:type="dxa"/>
            <w:tcBorders>
              <w:bottom w:val="single" w:sz="4" w:space="0" w:color="auto"/>
            </w:tcBorders>
          </w:tcPr>
          <w:p w14:paraId="40A6F90E" w14:textId="77777777" w:rsidR="00A326E3" w:rsidRPr="004C0EB8" w:rsidRDefault="00A326E3" w:rsidP="00572C1F">
            <w:pPr>
              <w:pStyle w:val="TAC"/>
            </w:pPr>
            <w:r w:rsidRPr="004C0EB8">
              <w:t>6.6</w:t>
            </w:r>
          </w:p>
        </w:tc>
      </w:tr>
      <w:tr w:rsidR="00A326E3" w:rsidRPr="004C0EB8" w14:paraId="6DEC8066" w14:textId="77777777" w:rsidTr="00572C1F">
        <w:trPr>
          <w:jc w:val="center"/>
        </w:trPr>
        <w:tc>
          <w:tcPr>
            <w:tcW w:w="2121" w:type="dxa"/>
          </w:tcPr>
          <w:p w14:paraId="7702E612" w14:textId="77777777" w:rsidR="00A326E3" w:rsidRPr="004C0EB8" w:rsidRDefault="00A326E3" w:rsidP="00572C1F">
            <w:pPr>
              <w:pStyle w:val="TAL"/>
            </w:pPr>
            <w:r w:rsidRPr="004C0EB8">
              <w:t>Consumption reporting</w:t>
            </w:r>
          </w:p>
        </w:tc>
        <w:tc>
          <w:tcPr>
            <w:tcW w:w="1187" w:type="dxa"/>
          </w:tcPr>
          <w:p w14:paraId="45412970" w14:textId="77777777" w:rsidR="00A326E3" w:rsidRPr="004C0EB8" w:rsidRDefault="00A326E3" w:rsidP="00572C1F">
            <w:pPr>
              <w:pStyle w:val="TAC"/>
            </w:pPr>
            <w:r w:rsidRPr="004C0EB8">
              <w:t>4.0.8</w:t>
            </w:r>
          </w:p>
        </w:tc>
        <w:tc>
          <w:tcPr>
            <w:tcW w:w="1649" w:type="dxa"/>
          </w:tcPr>
          <w:p w14:paraId="6FDF92EA" w14:textId="77777777" w:rsidR="00A326E3" w:rsidRPr="004C0EB8" w:rsidRDefault="00A326E3" w:rsidP="00572C1F">
            <w:pPr>
              <w:pStyle w:val="TAC"/>
            </w:pPr>
            <w:r w:rsidRPr="004C0EB8">
              <w:t>5.6</w:t>
            </w:r>
          </w:p>
        </w:tc>
        <w:tc>
          <w:tcPr>
            <w:tcW w:w="1647" w:type="dxa"/>
            <w:tcBorders>
              <w:bottom w:val="single" w:sz="4" w:space="0" w:color="auto"/>
            </w:tcBorders>
            <w:shd w:val="clear" w:color="auto" w:fill="808080" w:themeFill="background1" w:themeFillShade="80"/>
          </w:tcPr>
          <w:p w14:paraId="6F14040E" w14:textId="77777777" w:rsidR="00A326E3" w:rsidRPr="004C0EB8" w:rsidRDefault="00A326E3" w:rsidP="00572C1F">
            <w:pPr>
              <w:pStyle w:val="TAC"/>
            </w:pPr>
            <w:r w:rsidRPr="004C0EB8">
              <w:t>Not applicable</w:t>
            </w:r>
          </w:p>
        </w:tc>
      </w:tr>
      <w:tr w:rsidR="00A326E3" w:rsidRPr="004C0EB8" w14:paraId="10A14E41" w14:textId="77777777" w:rsidTr="00572C1F">
        <w:trPr>
          <w:jc w:val="center"/>
        </w:trPr>
        <w:tc>
          <w:tcPr>
            <w:tcW w:w="2121" w:type="dxa"/>
          </w:tcPr>
          <w:p w14:paraId="2506B7E0" w14:textId="77777777" w:rsidR="00A326E3" w:rsidRPr="004C0EB8" w:rsidRDefault="00A326E3" w:rsidP="00572C1F">
            <w:pPr>
              <w:pStyle w:val="TAL"/>
            </w:pPr>
            <w:r w:rsidRPr="004C0EB8">
              <w:t>QoE metrics reporting</w:t>
            </w:r>
          </w:p>
        </w:tc>
        <w:tc>
          <w:tcPr>
            <w:tcW w:w="1187" w:type="dxa"/>
          </w:tcPr>
          <w:p w14:paraId="0DC8D8BB" w14:textId="77777777" w:rsidR="00A326E3" w:rsidRPr="004C0EB8" w:rsidRDefault="00A326E3" w:rsidP="00572C1F">
            <w:pPr>
              <w:pStyle w:val="TAC"/>
            </w:pPr>
            <w:r w:rsidRPr="004C0EB8">
              <w:t>4.0.9</w:t>
            </w:r>
          </w:p>
        </w:tc>
        <w:tc>
          <w:tcPr>
            <w:tcW w:w="1649" w:type="dxa"/>
          </w:tcPr>
          <w:p w14:paraId="6D2F34EE" w14:textId="77777777" w:rsidR="00A326E3" w:rsidRPr="004C0EB8" w:rsidRDefault="00A326E3" w:rsidP="00572C1F">
            <w:pPr>
              <w:pStyle w:val="TAC"/>
            </w:pPr>
            <w:r w:rsidRPr="004C0EB8">
              <w:t>5.5</w:t>
            </w:r>
          </w:p>
        </w:tc>
        <w:tc>
          <w:tcPr>
            <w:tcW w:w="1647" w:type="dxa"/>
            <w:shd w:val="clear" w:color="auto" w:fill="808080" w:themeFill="background1" w:themeFillShade="80"/>
          </w:tcPr>
          <w:p w14:paraId="470E74BD" w14:textId="77777777" w:rsidR="00A326E3" w:rsidRPr="004C0EB8" w:rsidRDefault="00A326E3" w:rsidP="00572C1F">
            <w:pPr>
              <w:pStyle w:val="TAC"/>
            </w:pPr>
            <w:r w:rsidRPr="004C0EB8">
              <w:t>Not applicable</w:t>
            </w:r>
          </w:p>
        </w:tc>
      </w:tr>
      <w:tr w:rsidR="00A326E3" w:rsidRPr="004C0EB8" w14:paraId="24914A21" w14:textId="77777777" w:rsidTr="00572C1F">
        <w:trPr>
          <w:jc w:val="center"/>
        </w:trPr>
        <w:tc>
          <w:tcPr>
            <w:tcW w:w="2121" w:type="dxa"/>
          </w:tcPr>
          <w:p w14:paraId="1743D40E" w14:textId="77777777" w:rsidR="00A326E3" w:rsidRPr="004C0EB8" w:rsidRDefault="00A326E3" w:rsidP="00572C1F">
            <w:pPr>
              <w:pStyle w:val="TAL"/>
            </w:pPr>
            <w:r w:rsidRPr="004C0EB8">
              <w:t>Edge processing</w:t>
            </w:r>
          </w:p>
        </w:tc>
        <w:tc>
          <w:tcPr>
            <w:tcW w:w="1187" w:type="dxa"/>
          </w:tcPr>
          <w:p w14:paraId="202AD8A8" w14:textId="77777777" w:rsidR="00A326E3" w:rsidRPr="004C0EB8" w:rsidRDefault="00A326E3" w:rsidP="00572C1F">
            <w:pPr>
              <w:pStyle w:val="TAC"/>
            </w:pPr>
            <w:r w:rsidRPr="004C0EB8">
              <w:t>4.0.10</w:t>
            </w:r>
          </w:p>
        </w:tc>
        <w:tc>
          <w:tcPr>
            <w:tcW w:w="3296" w:type="dxa"/>
            <w:gridSpan w:val="2"/>
          </w:tcPr>
          <w:p w14:paraId="26C66805" w14:textId="77777777" w:rsidR="00A326E3" w:rsidRPr="004C0EB8" w:rsidRDefault="00A326E3" w:rsidP="00572C1F">
            <w:pPr>
              <w:pStyle w:val="TAC"/>
            </w:pPr>
            <w:r>
              <w:t>8</w:t>
            </w:r>
          </w:p>
        </w:tc>
      </w:tr>
      <w:tr w:rsidR="00A326E3" w:rsidRPr="004C0EB8" w14:paraId="24B316F5" w14:textId="77777777" w:rsidTr="00572C1F">
        <w:trPr>
          <w:jc w:val="center"/>
        </w:trPr>
        <w:tc>
          <w:tcPr>
            <w:tcW w:w="2121" w:type="dxa"/>
          </w:tcPr>
          <w:p w14:paraId="74D5A44F" w14:textId="77777777" w:rsidR="00A326E3" w:rsidRPr="004C0EB8" w:rsidRDefault="00A326E3" w:rsidP="00572C1F">
            <w:pPr>
              <w:pStyle w:val="TAL"/>
            </w:pPr>
            <w:proofErr w:type="spellStart"/>
            <w:r w:rsidRPr="004C0EB8">
              <w:t>eMBMS</w:t>
            </w:r>
            <w:proofErr w:type="spellEnd"/>
            <w:r w:rsidRPr="004C0EB8">
              <w:t xml:space="preserve"> delivery</w:t>
            </w:r>
          </w:p>
        </w:tc>
        <w:tc>
          <w:tcPr>
            <w:tcW w:w="1187" w:type="dxa"/>
          </w:tcPr>
          <w:p w14:paraId="430D601D" w14:textId="77777777" w:rsidR="00A326E3" w:rsidRPr="004C0EB8" w:rsidRDefault="00A326E3" w:rsidP="00572C1F">
            <w:pPr>
              <w:pStyle w:val="TAC"/>
            </w:pPr>
            <w:r w:rsidRPr="004C0EB8">
              <w:t>4.0.11</w:t>
            </w:r>
          </w:p>
        </w:tc>
        <w:tc>
          <w:tcPr>
            <w:tcW w:w="1649" w:type="dxa"/>
          </w:tcPr>
          <w:p w14:paraId="732D0449" w14:textId="77777777" w:rsidR="00A326E3" w:rsidRPr="004C0EB8" w:rsidRDefault="00A326E3" w:rsidP="00572C1F">
            <w:pPr>
              <w:pStyle w:val="TAC"/>
            </w:pPr>
            <w:r w:rsidRPr="004C0EB8">
              <w:t>5.10</w:t>
            </w:r>
          </w:p>
        </w:tc>
        <w:tc>
          <w:tcPr>
            <w:tcW w:w="1647" w:type="dxa"/>
            <w:tcBorders>
              <w:bottom w:val="single" w:sz="4" w:space="0" w:color="auto"/>
            </w:tcBorders>
            <w:shd w:val="clear" w:color="auto" w:fill="808080" w:themeFill="background1" w:themeFillShade="80"/>
          </w:tcPr>
          <w:p w14:paraId="210A56DD" w14:textId="77777777" w:rsidR="00A326E3" w:rsidRPr="004C0EB8" w:rsidRDefault="00A326E3" w:rsidP="00572C1F">
            <w:pPr>
              <w:pStyle w:val="TAC"/>
            </w:pPr>
            <w:r w:rsidRPr="004C0EB8">
              <w:t>Not applicable</w:t>
            </w:r>
          </w:p>
        </w:tc>
      </w:tr>
      <w:tr w:rsidR="00A326E3" w:rsidRPr="004C0EB8" w14:paraId="3697D78D" w14:textId="77777777" w:rsidTr="00572C1F">
        <w:trPr>
          <w:jc w:val="center"/>
        </w:trPr>
        <w:tc>
          <w:tcPr>
            <w:tcW w:w="2121" w:type="dxa"/>
          </w:tcPr>
          <w:p w14:paraId="0584711A" w14:textId="77777777" w:rsidR="00A326E3" w:rsidRPr="004C0EB8" w:rsidRDefault="00A326E3" w:rsidP="00572C1F">
            <w:pPr>
              <w:pStyle w:val="TAL"/>
            </w:pPr>
            <w:r w:rsidRPr="004C0EB8">
              <w:t>Data collection, reporting and exposure</w:t>
            </w:r>
          </w:p>
        </w:tc>
        <w:tc>
          <w:tcPr>
            <w:tcW w:w="1187" w:type="dxa"/>
          </w:tcPr>
          <w:p w14:paraId="44F3997C" w14:textId="77777777" w:rsidR="00A326E3" w:rsidRPr="004C0EB8" w:rsidRDefault="00A326E3" w:rsidP="00572C1F">
            <w:pPr>
              <w:pStyle w:val="TAC"/>
            </w:pPr>
            <w:r w:rsidRPr="004C0EB8">
              <w:t>4.0.12</w:t>
            </w:r>
          </w:p>
        </w:tc>
        <w:tc>
          <w:tcPr>
            <w:tcW w:w="1649" w:type="dxa"/>
          </w:tcPr>
          <w:p w14:paraId="5053F5E0" w14:textId="77777777" w:rsidR="00A326E3" w:rsidRPr="004C0EB8" w:rsidRDefault="00A326E3" w:rsidP="00572C1F">
            <w:pPr>
              <w:pStyle w:val="TAC"/>
            </w:pPr>
            <w:r w:rsidRPr="004C0EB8">
              <w:t>5.11</w:t>
            </w:r>
          </w:p>
        </w:tc>
        <w:tc>
          <w:tcPr>
            <w:tcW w:w="1647" w:type="dxa"/>
            <w:shd w:val="clear" w:color="auto" w:fill="auto"/>
          </w:tcPr>
          <w:p w14:paraId="400C6552" w14:textId="77777777" w:rsidR="00A326E3" w:rsidRPr="004C0EB8" w:rsidRDefault="00A326E3" w:rsidP="00572C1F">
            <w:pPr>
              <w:pStyle w:val="TAC"/>
            </w:pPr>
            <w:r w:rsidRPr="004C0EB8">
              <w:t>6.8</w:t>
            </w:r>
          </w:p>
        </w:tc>
      </w:tr>
      <w:tr w:rsidR="00A326E3" w:rsidRPr="004C0EB8" w14:paraId="56143B68" w14:textId="77777777" w:rsidTr="00572C1F">
        <w:trPr>
          <w:jc w:val="center"/>
        </w:trPr>
        <w:tc>
          <w:tcPr>
            <w:tcW w:w="2121" w:type="dxa"/>
          </w:tcPr>
          <w:p w14:paraId="7A35111D" w14:textId="77777777" w:rsidR="00A326E3" w:rsidRPr="004C0EB8" w:rsidRDefault="00A326E3" w:rsidP="00572C1F">
            <w:pPr>
              <w:pStyle w:val="TAL"/>
            </w:pPr>
            <w:r w:rsidRPr="004C0EB8">
              <w:rPr>
                <w:lang w:eastAsia="fr-FR"/>
              </w:rPr>
              <w:t>Service URL handling</w:t>
            </w:r>
          </w:p>
        </w:tc>
        <w:tc>
          <w:tcPr>
            <w:tcW w:w="1187" w:type="dxa"/>
          </w:tcPr>
          <w:p w14:paraId="60DE7E05" w14:textId="77777777" w:rsidR="00A326E3" w:rsidRPr="004C0EB8" w:rsidRDefault="00A326E3" w:rsidP="00572C1F">
            <w:pPr>
              <w:pStyle w:val="TAC"/>
            </w:pPr>
            <w:r w:rsidRPr="004C0EB8">
              <w:rPr>
                <w:lang w:eastAsia="fr-FR"/>
              </w:rPr>
              <w:t>4.0.13</w:t>
            </w:r>
          </w:p>
        </w:tc>
        <w:tc>
          <w:tcPr>
            <w:tcW w:w="1649" w:type="dxa"/>
          </w:tcPr>
          <w:p w14:paraId="529562A7" w14:textId="77777777" w:rsidR="00A326E3" w:rsidRPr="004C0EB8" w:rsidRDefault="00A326E3" w:rsidP="00572C1F">
            <w:pPr>
              <w:pStyle w:val="TAC"/>
            </w:pPr>
            <w:r w:rsidRPr="004C0EB8">
              <w:rPr>
                <w:lang w:eastAsia="fr-FR"/>
              </w:rPr>
              <w:t>9, 5.10.7</w:t>
            </w:r>
          </w:p>
        </w:tc>
        <w:tc>
          <w:tcPr>
            <w:tcW w:w="1647" w:type="dxa"/>
            <w:shd w:val="clear" w:color="auto" w:fill="auto"/>
          </w:tcPr>
          <w:p w14:paraId="47F67C88" w14:textId="77777777" w:rsidR="00A326E3" w:rsidRPr="004C0EB8" w:rsidRDefault="00A326E3" w:rsidP="00572C1F">
            <w:pPr>
              <w:pStyle w:val="TAC"/>
            </w:pPr>
            <w:r w:rsidRPr="004C0EB8">
              <w:rPr>
                <w:lang w:eastAsia="fr-FR"/>
              </w:rPr>
              <w:t>9</w:t>
            </w:r>
          </w:p>
        </w:tc>
      </w:tr>
      <w:bookmarkEnd w:id="15"/>
    </w:tbl>
    <w:p w14:paraId="6137E1FE" w14:textId="77777777" w:rsidR="00A326E3" w:rsidRPr="004C0EB8" w:rsidRDefault="00A326E3" w:rsidP="00A326E3">
      <w:pPr>
        <w:pStyle w:val="FP"/>
      </w:pPr>
    </w:p>
    <w:p w14:paraId="37E5A59D" w14:textId="77777777" w:rsidR="00A326E3" w:rsidRPr="004C0EB8" w:rsidRDefault="00A326E3" w:rsidP="00A326E3">
      <w:r w:rsidRPr="004C0EB8">
        <w:t xml:space="preserve">The following clauses introduce these features in terms of network-side components ("5GMS network services") and a UE-side client component referred to variously as the </w:t>
      </w:r>
      <w:r w:rsidRPr="004C0EB8">
        <w:rPr>
          <w:i/>
          <w:iCs/>
        </w:rPr>
        <w:t>5GMSd Client</w:t>
      </w:r>
      <w:r w:rsidRPr="004C0EB8">
        <w:t xml:space="preserve"> (for downlink media streaming), </w:t>
      </w:r>
      <w:r w:rsidRPr="004C0EB8">
        <w:rPr>
          <w:i/>
          <w:iCs/>
        </w:rPr>
        <w:t>5GMSu Client</w:t>
      </w:r>
      <w:r w:rsidRPr="004C0EB8">
        <w:t xml:space="preserve"> (for uplink media streaming), or simply </w:t>
      </w:r>
      <w:r w:rsidRPr="004C0EB8">
        <w:rPr>
          <w:i/>
          <w:iCs/>
        </w:rPr>
        <w:t>5GMS Client</w:t>
      </w:r>
      <w:r w:rsidRPr="004C0EB8">
        <w:t xml:space="preserve"> (in the case of features applicable to either downlink media streaming or uplink media streaming).</w:t>
      </w:r>
    </w:p>
    <w:p w14:paraId="753E3249" w14:textId="27180702" w:rsidR="00A326E3" w:rsidRDefault="00A326E3" w:rsidP="00A326E3">
      <w:pPr>
        <w:pStyle w:val="Changenext"/>
      </w:pPr>
      <w:r>
        <w:lastRenderedPageBreak/>
        <w:t>Next change</w:t>
      </w:r>
    </w:p>
    <w:p w14:paraId="5A08AB5A" w14:textId="4D95572D" w:rsidR="00B33486" w:rsidRDefault="00B33486" w:rsidP="00B33486">
      <w:pPr>
        <w:pStyle w:val="Heading3"/>
      </w:pPr>
      <w:r>
        <w:t>4.0.6</w:t>
      </w:r>
      <w:r>
        <w:tab/>
        <w:t>Dynamic policies</w:t>
      </w:r>
      <w:bookmarkEnd w:id="4"/>
    </w:p>
    <w:p w14:paraId="19A27889" w14:textId="77777777" w:rsidR="00B33486" w:rsidRDefault="00B33486" w:rsidP="00B33486">
      <w:pPr>
        <w:keepNext/>
        <w:keepLines/>
      </w:pPr>
      <w:r>
        <w:t>The dynamic policies feature is applicable to both downlink media streaming and uplink media streaming. It enables the 5GMS Client in the UE to manipulate the network traffic handling policies for an ongoing media streaming session.</w:t>
      </w:r>
    </w:p>
    <w:p w14:paraId="08F6D546" w14:textId="77777777" w:rsidR="00B33486" w:rsidRDefault="00F53938" w:rsidP="00B33486">
      <w:pPr>
        <w:keepNext/>
        <w:keepLines/>
        <w:jc w:val="center"/>
      </w:pPr>
      <w:r>
        <w:rPr>
          <w:noProof/>
        </w:rPr>
        <w:object w:dxaOrig="17626" w:dyaOrig="5716" w14:anchorId="4E5BAE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8pt;height:2in;mso-width-percent:0;mso-height-percent:0;mso-width-percent:0;mso-height-percent:0" o:ole="">
            <v:imagedata r:id="rId13" o:title=""/>
          </v:shape>
          <o:OLEObject Type="Embed" ProgID="Visio.Drawing.15" ShapeID="_x0000_i1025" DrawAspect="Content" ObjectID="_1761558193" r:id="rId14"/>
        </w:object>
      </w:r>
    </w:p>
    <w:p w14:paraId="00608612" w14:textId="77777777" w:rsidR="00B33486" w:rsidRDefault="00B33486" w:rsidP="00B33486">
      <w:pPr>
        <w:pStyle w:val="NF"/>
      </w:pPr>
      <w:r>
        <w:t>NOTE:</w:t>
      </w:r>
      <w:r>
        <w:tab/>
        <w:t>The PCF is accessed via the NEF when the 5GMS network services are deployed outside the Trusted DN.</w:t>
      </w:r>
    </w:p>
    <w:p w14:paraId="4202094F" w14:textId="77777777" w:rsidR="00B33486" w:rsidRDefault="00B33486" w:rsidP="00B33486">
      <w:pPr>
        <w:pStyle w:val="TF"/>
      </w:pPr>
      <w:r>
        <w:t>Figure 4.0.6</w:t>
      </w:r>
      <w:r>
        <w:noBreakHyphen/>
        <w:t>1: High-level arrangement for dynamic policies</w:t>
      </w:r>
    </w:p>
    <w:p w14:paraId="632BE376" w14:textId="147ED555" w:rsidR="00B33486" w:rsidRDefault="00F53938" w:rsidP="00B33486">
      <w:pPr>
        <w:keepNext/>
        <w:jc w:val="center"/>
      </w:pPr>
      <w:del w:id="16" w:author="Richard Bradbury" w:date="2023-09-07T19:34:00Z">
        <w:r w:rsidDel="00FF5C2F">
          <w:rPr>
            <w:noProof/>
          </w:rPr>
          <w:object w:dxaOrig="8561" w:dyaOrig="10861" w14:anchorId="01B2C064">
            <v:shape id="_x0000_i1026" type="#_x0000_t75" alt="" style="width:330.8pt;height:425.2pt;mso-width-percent:0;mso-height-percent:0;mso-width-percent:0;mso-height-percent:0" o:ole="">
              <v:imagedata r:id="rId15" o:title=""/>
            </v:shape>
            <o:OLEObject Type="Embed" ProgID="Visio.Drawing.15" ShapeID="_x0000_i1026" DrawAspect="Content" ObjectID="_1761558194" r:id="rId16"/>
          </w:object>
        </w:r>
      </w:del>
      <w:ins w:id="17" w:author="Richard Bradbury" w:date="2023-09-07T19:34:00Z">
        <w:r w:rsidR="00FF5C2F" w:rsidRPr="00FF5C2F">
          <w:t xml:space="preserve"> </w:t>
        </w:r>
      </w:ins>
      <w:ins w:id="18" w:author="Richard Bradbury" w:date="2023-09-07T19:34:00Z">
        <w:r>
          <w:rPr>
            <w:noProof/>
          </w:rPr>
          <w:object w:dxaOrig="5700" w:dyaOrig="7240" w14:anchorId="43285671">
            <v:shape id="_x0000_i1027" type="#_x0000_t75" alt="" style="width:338.25pt;height:429.3pt;mso-width-percent:0;mso-height-percent:0;mso-width-percent:0;mso-height-percent:0" o:ole="">
              <v:imagedata r:id="rId17" o:title=""/>
            </v:shape>
            <o:OLEObject Type="Embed" ProgID="Visio.Drawing.15" ShapeID="_x0000_i1027" DrawAspect="Content" ObjectID="_1761558195" r:id="rId18"/>
          </w:object>
        </w:r>
      </w:ins>
      <w:r w:rsidR="00B33486">
        <w:fldChar w:fldCharType="begin"/>
      </w:r>
      <w:r w:rsidR="00000000">
        <w:fldChar w:fldCharType="separate"/>
      </w:r>
      <w:r w:rsidR="00B33486">
        <w:fldChar w:fldCharType="end"/>
      </w:r>
      <w:r w:rsidR="00B33486">
        <w:fldChar w:fldCharType="begin"/>
      </w:r>
      <w:r w:rsidR="00000000">
        <w:fldChar w:fldCharType="separate"/>
      </w:r>
      <w:r w:rsidR="00B33486">
        <w:fldChar w:fldCharType="end"/>
      </w:r>
      <w:r w:rsidR="00B33486">
        <w:fldChar w:fldCharType="begin"/>
      </w:r>
      <w:r w:rsidR="00000000">
        <w:fldChar w:fldCharType="separate"/>
      </w:r>
      <w:r w:rsidR="00B33486">
        <w:fldChar w:fldCharType="end"/>
      </w:r>
      <w:r w:rsidR="00B33486">
        <w:fldChar w:fldCharType="begin"/>
      </w:r>
      <w:r w:rsidR="00000000">
        <w:fldChar w:fldCharType="separate"/>
      </w:r>
      <w:r w:rsidR="00B33486">
        <w:fldChar w:fldCharType="end"/>
      </w:r>
    </w:p>
    <w:p w14:paraId="25C20806" w14:textId="77777777" w:rsidR="00B33486" w:rsidRDefault="00B33486" w:rsidP="00B33486">
      <w:pPr>
        <w:pStyle w:val="TF"/>
      </w:pPr>
      <w:r>
        <w:t>Figure 4.0.6</w:t>
      </w:r>
      <w:r>
        <w:noBreakHyphen/>
        <w:t>2: Domain model for dynamic policies</w:t>
      </w:r>
    </w:p>
    <w:p w14:paraId="1FBAA613" w14:textId="77777777" w:rsidR="00B33486" w:rsidRDefault="00B33486" w:rsidP="00B33486">
      <w:pPr>
        <w:keepNext/>
      </w:pPr>
      <w:r>
        <w:t>With reference to figure 4.0.6</w:t>
      </w:r>
      <w:r>
        <w:noBreakHyphen/>
        <w:t>2, dynamic policies work as follows:</w:t>
      </w:r>
    </w:p>
    <w:p w14:paraId="5681DCDA" w14:textId="39EC70B8" w:rsidR="00B33486" w:rsidRDefault="00B33486" w:rsidP="00B33486">
      <w:pPr>
        <w:pStyle w:val="B1"/>
      </w:pPr>
      <w:r>
        <w:t>1.</w:t>
      </w:r>
      <w:r>
        <w:tab/>
        <w:t xml:space="preserve">A conceptual </w:t>
      </w:r>
      <w:r w:rsidRPr="00DE5F7D">
        <w:rPr>
          <w:i/>
          <w:iCs/>
        </w:rPr>
        <w:t>Service Operation Point</w:t>
      </w:r>
      <w:r>
        <w:t xml:space="preserve"> is an abstract set of requirements that support a media streaming service (e.g., SD, HD, UHD). It is identified by an </w:t>
      </w:r>
      <w:r w:rsidRPr="00DE5F7D">
        <w:rPr>
          <w:i/>
          <w:iCs/>
        </w:rPr>
        <w:t>External reference</w:t>
      </w:r>
      <w:r>
        <w:t xml:space="preserve"> that is used to tag </w:t>
      </w:r>
      <w:r w:rsidRPr="00E17367">
        <w:rPr>
          <w:i/>
          <w:iCs/>
        </w:rPr>
        <w:t>Policy Template</w:t>
      </w:r>
      <w:r>
        <w:t xml:space="preserve"> resources provisioned in the 5GMS System and </w:t>
      </w:r>
      <w:r w:rsidRPr="00E17367">
        <w:rPr>
          <w:i/>
          <w:iCs/>
        </w:rPr>
        <w:t>Service Descriptions</w:t>
      </w:r>
      <w:r>
        <w:t xml:space="preserve"> included in </w:t>
      </w:r>
      <w:r w:rsidRPr="00E17367">
        <w:rPr>
          <w:i/>
          <w:iCs/>
        </w:rPr>
        <w:t>Media Entry Point</w:t>
      </w:r>
      <w:r>
        <w:t xml:space="preserve"> documents.</w:t>
      </w:r>
    </w:p>
    <w:p w14:paraId="4F0268A4" w14:textId="47B5AA88" w:rsidR="00B33486" w:rsidRDefault="00B33486" w:rsidP="00B33486">
      <w:pPr>
        <w:pStyle w:val="B1"/>
      </w:pPr>
      <w:r>
        <w:t>2.</w:t>
      </w:r>
      <w:r>
        <w:tab/>
        <w:t xml:space="preserve">The Service Operation Point is embodied in the 5G System by a </w:t>
      </w:r>
      <w:r w:rsidRPr="00DE5F7D">
        <w:rPr>
          <w:i/>
          <w:iCs/>
        </w:rPr>
        <w:t>Policy Template</w:t>
      </w:r>
      <w:r>
        <w:t xml:space="preserve"> which is provisioned in the 5GMS network services by the 5GMS Application Provider within the scope of an umbrella </w:t>
      </w:r>
      <w:r w:rsidRPr="00286EB3">
        <w:rPr>
          <w:i/>
          <w:iCs/>
        </w:rPr>
        <w:t>Provisioning Session</w:t>
      </w:r>
      <w:r>
        <w:t xml:space="preserve">. A Policy Template may be defined as being applicable to a particular Data Network and/or Network Slice. The Policy Template carries the </w:t>
      </w:r>
      <w:r w:rsidRPr="003768C8">
        <w:rPr>
          <w:i/>
          <w:iCs/>
        </w:rPr>
        <w:t>External reference</w:t>
      </w:r>
      <w:r>
        <w:t xml:space="preserve"> and Network QoS parameters corresponding to a single Service Operation Point. (Any number of Policy Templates provisioned for different Data Networks and/or Network Slices may reference the same Service Operation Point.)</w:t>
      </w:r>
      <w:ins w:id="19" w:author="Richard Bradbury" w:date="2023-09-06T18:50:00Z">
        <w:r w:rsidR="0009602F">
          <w:t xml:space="preserve"> The 5GMS network services may reject attempts to provision a Policy Template that specifies Network QoS parameters outside acceptable bounds imposed by local system configuration.</w:t>
        </w:r>
      </w:ins>
    </w:p>
    <w:p w14:paraId="3182D102" w14:textId="1FA749D4" w:rsidR="0009602F" w:rsidRDefault="0009602F" w:rsidP="0009602F">
      <w:pPr>
        <w:pStyle w:val="B1"/>
        <w:keepLines/>
        <w:rPr>
          <w:ins w:id="20" w:author="Richard Bradbury" w:date="2023-09-06T18:49:00Z"/>
        </w:rPr>
      </w:pPr>
      <w:ins w:id="21" w:author="Richard Bradbury" w:date="2023-09-06T18:49:00Z">
        <w:r>
          <w:lastRenderedPageBreak/>
          <w:tab/>
          <w:t xml:space="preserve">In addition, the Policy Template may </w:t>
        </w:r>
      </w:ins>
      <w:ins w:id="22" w:author="Imed Bouazizi" w:date="2023-10-26T05:37:00Z">
        <w:r w:rsidR="00EF05FE">
          <w:t>include a reference to an existing Background Data Transfer policy</w:t>
        </w:r>
      </w:ins>
      <w:ins w:id="23" w:author="Imed Bouazizi" w:date="2023-10-26T05:38:00Z">
        <w:r w:rsidR="00EF05FE">
          <w:t xml:space="preserve">. If no previously defined Background Data Transfer policy exists, the </w:t>
        </w:r>
      </w:ins>
      <w:ins w:id="24" w:author="Imed Bouazizi" w:date="2023-10-26T05:39:00Z">
        <w:r w:rsidR="00EF05FE">
          <w:t xml:space="preserve">Policy Template may instead include the parameters that are used by the </w:t>
        </w:r>
      </w:ins>
      <w:ins w:id="25" w:author="Imed Bouazizi" w:date="2023-10-26T05:40:00Z">
        <w:r w:rsidR="00EF05FE">
          <w:t xml:space="preserve">5GMS </w:t>
        </w:r>
      </w:ins>
      <w:ins w:id="26" w:author="Richard Bradbury (2023-10-30)" w:date="2023-10-30T16:36:00Z">
        <w:r w:rsidR="00AB2AD5">
          <w:t>network services</w:t>
        </w:r>
      </w:ins>
      <w:ins w:id="27" w:author="Imed Bouazizi" w:date="2023-10-26T05:40:00Z">
        <w:r w:rsidR="00EF05FE">
          <w:t xml:space="preserve"> to provision a Background Data Transfer policy for the current Provisioning Session. </w:t>
        </w:r>
        <w:r w:rsidR="00A912FC">
          <w:t>These parameters may include desired</w:t>
        </w:r>
      </w:ins>
      <w:ins w:id="28" w:author="Richard Bradbury" w:date="2023-09-06T18:49:00Z">
        <w:r>
          <w:t xml:space="preserve"> time windows when Background Data Transfer </w:t>
        </w:r>
      </w:ins>
      <w:ins w:id="29" w:author="Richard Bradbury (2023-09-28)" w:date="2023-09-28T17:29:00Z">
        <w:r w:rsidR="00FC0323">
          <w:t xml:space="preserve">may be advertised to </w:t>
        </w:r>
      </w:ins>
      <w:ins w:id="30" w:author="Richard Bradbury (2023-09-28)" w:date="2023-09-28T17:30:00Z">
        <w:r w:rsidR="00FC0323">
          <w:t>5GMS Clients</w:t>
        </w:r>
      </w:ins>
      <w:ins w:id="31" w:author="Richard Bradbury (2023-10-30)" w:date="2023-10-30T16:39:00Z">
        <w:r w:rsidR="00AB2AD5">
          <w:t>,</w:t>
        </w:r>
      </w:ins>
      <w:ins w:id="32" w:author="Richard Bradbury (2023-10-30)" w:date="2023-10-30T16:38:00Z">
        <w:r w:rsidR="00AB2AD5">
          <w:t xml:space="preserve"> a</w:t>
        </w:r>
      </w:ins>
      <w:ins w:id="33" w:author="Richard Bradbury" w:date="2023-09-06T18:49:00Z">
        <w:r>
          <w:t xml:space="preserve"> quota representing the maximum number of 5GMS Clients that are permitted to take advantage of Background Data Transfers in each such time window</w:t>
        </w:r>
      </w:ins>
      <w:ins w:id="34" w:author="Richard Bradbury (2023-10-30)" w:date="2023-10-30T16:39:00Z">
        <w:r w:rsidR="00AB2AD5">
          <w:t xml:space="preserve"> and</w:t>
        </w:r>
      </w:ins>
      <w:ins w:id="35" w:author="Richard Bradbury (2023-10-30)" w:date="2023-10-30T16:41:00Z">
        <w:r w:rsidR="00AB2AD5">
          <w:t xml:space="preserve"> a</w:t>
        </w:r>
      </w:ins>
      <w:ins w:id="36" w:author="Richard Bradbury" w:date="2023-09-06T18:49:00Z">
        <w:r w:rsidR="00AB2AD5">
          <w:t xml:space="preserve"> quota representing</w:t>
        </w:r>
      </w:ins>
      <w:ins w:id="37" w:author="Richard Bradbury (2023-10-09)" w:date="2023-10-09T16:45:00Z">
        <w:r w:rsidR="00AB2AD5">
          <w:t xml:space="preserve"> </w:t>
        </w:r>
      </w:ins>
      <w:ins w:id="38" w:author="Richard Bradbury (2023-10-09)" w:date="2023-10-09T16:46:00Z">
        <w:r w:rsidR="00AB2AD5">
          <w:t xml:space="preserve">a ceiling for </w:t>
        </w:r>
      </w:ins>
      <w:ins w:id="39" w:author="Richard Bradbury" w:date="2023-09-06T18:49:00Z">
        <w:r w:rsidR="00AB2AD5">
          <w:t xml:space="preserve">the </w:t>
        </w:r>
      </w:ins>
      <w:ins w:id="40" w:author="Richard Bradbury (2023-10-09)" w:date="2023-10-09T16:46:00Z">
        <w:r w:rsidR="00AB2AD5">
          <w:t>aggregate</w:t>
        </w:r>
      </w:ins>
      <w:ins w:id="41" w:author="Richard Bradbury" w:date="2023-09-06T18:49:00Z">
        <w:r w:rsidR="00AB2AD5">
          <w:t xml:space="preserve"> volume of data that a</w:t>
        </w:r>
      </w:ins>
      <w:ins w:id="42" w:author="Richard Bradbury (2023-10-09)" w:date="2023-10-09T16:45:00Z">
        <w:r w:rsidR="00AB2AD5">
          <w:t>ll</w:t>
        </w:r>
      </w:ins>
      <w:ins w:id="43" w:author="Richard Bradbury" w:date="2023-09-06T18:49:00Z">
        <w:r w:rsidR="00AB2AD5">
          <w:t xml:space="preserve"> 5GMS </w:t>
        </w:r>
        <w:r w:rsidR="00AB2AD5" w:rsidRPr="00613987">
          <w:t>Client</w:t>
        </w:r>
      </w:ins>
      <w:ins w:id="44" w:author="Richard Bradbury" w:date="2023-10-12T15:31:00Z">
        <w:r w:rsidR="00AB2AD5" w:rsidRPr="00613987">
          <w:t>s</w:t>
        </w:r>
      </w:ins>
      <w:ins w:id="45" w:author="Richard Bradbury" w:date="2023-09-06T18:49:00Z">
        <w:r w:rsidR="00AB2AD5">
          <w:t xml:space="preserve"> </w:t>
        </w:r>
      </w:ins>
      <w:ins w:id="46" w:author="Richard Bradbury (2023-10-09)" w:date="2023-10-09T16:46:00Z">
        <w:r w:rsidR="00AB2AD5">
          <w:t>are</w:t>
        </w:r>
      </w:ins>
      <w:ins w:id="47" w:author="Richard Bradbury" w:date="2023-09-06T18:49:00Z">
        <w:r w:rsidR="00AB2AD5">
          <w:t xml:space="preserve"> permitted to </w:t>
        </w:r>
        <w:proofErr w:type="spellStart"/>
        <w:r w:rsidR="00AB2AD5">
          <w:t>transf</w:t>
        </w:r>
      </w:ins>
      <w:ins w:id="48" w:author="Richard Bradbury" w:date="2023-11-15T11:23:00Z">
        <w:r w:rsidR="00783051">
          <w:t>e</w:t>
        </w:r>
      </w:ins>
      <w:ins w:id="49" w:author="Richard Bradbury" w:date="2023-09-06T18:49:00Z">
        <w:r w:rsidR="00AB2AD5">
          <w:t>er</w:t>
        </w:r>
        <w:proofErr w:type="spellEnd"/>
        <w:r w:rsidR="00AB2AD5">
          <w:t xml:space="preserve"> in each Background Data Transfer </w:t>
        </w:r>
      </w:ins>
      <w:ins w:id="50" w:author="Richard Bradbury (2023-10-09)" w:date="2023-10-09T16:45:00Z">
        <w:r w:rsidR="00AB2AD5">
          <w:t>window</w:t>
        </w:r>
      </w:ins>
      <w:ins w:id="51" w:author="Richard Bradbury" w:date="2023-09-06T18:49:00Z">
        <w:r>
          <w:t xml:space="preserve">. </w:t>
        </w:r>
      </w:ins>
      <w:ins w:id="52" w:author="Richard Bradbury (2023-09-28)" w:date="2023-09-28T17:32:00Z">
        <w:r w:rsidR="00FC0323">
          <w:t xml:space="preserve">Hence, an advertised time window is not a guarantee that </w:t>
        </w:r>
      </w:ins>
      <w:ins w:id="53" w:author="Richard Bradbury (2023-09-28)" w:date="2023-09-28T17:33:00Z">
        <w:r w:rsidR="00FC0323">
          <w:t xml:space="preserve">a request for </w:t>
        </w:r>
      </w:ins>
      <w:ins w:id="54" w:author="Richard Bradbury (2023-09-28)" w:date="2023-09-28T17:32:00Z">
        <w:r w:rsidR="00FC0323">
          <w:t xml:space="preserve">Background Data Transfer will actually be </w:t>
        </w:r>
      </w:ins>
      <w:ins w:id="55" w:author="Richard Bradbury (2023-09-28)" w:date="2023-09-28T17:33:00Z">
        <w:r w:rsidR="00FC0323">
          <w:t>granted by the 5GMS System</w:t>
        </w:r>
      </w:ins>
      <w:ins w:id="56" w:author="Richard Bradbury (2023-09-28)" w:date="2023-09-28T17:32:00Z">
        <w:r w:rsidR="00FC0323">
          <w:t>.</w:t>
        </w:r>
      </w:ins>
    </w:p>
    <w:p w14:paraId="2A75466D" w14:textId="09808F88" w:rsidR="00B33486" w:rsidRDefault="00B33486" w:rsidP="00B33486">
      <w:pPr>
        <w:pStyle w:val="B1"/>
        <w:keepLines/>
      </w:pPr>
      <w:r>
        <w:t>3.</w:t>
      </w:r>
      <w:r>
        <w:tab/>
        <w:t xml:space="preserve">The 5GMS Application Provider makes one or more </w:t>
      </w:r>
      <w:r w:rsidRPr="00DE5F7D">
        <w:rPr>
          <w:i/>
          <w:iCs/>
        </w:rPr>
        <w:t>Media Entry Point</w:t>
      </w:r>
      <w:r>
        <w:t xml:space="preserve"> documents (e.g.</w:t>
      </w:r>
      <w:ins w:id="57" w:author="Richard Bradbury (2023-09-05)" w:date="2023-09-06T18:28:00Z">
        <w:r w:rsidR="007C379B">
          <w:t>,</w:t>
        </w:r>
      </w:ins>
      <w:r>
        <w:t xml:space="preserve"> DASH MPDs) available for use by the 5GMS Client. To take advantage of the dynamic policies feature, a Media Entry Point document includes one or more </w:t>
      </w:r>
      <w:r w:rsidRPr="003768C8">
        <w:rPr>
          <w:i/>
          <w:iCs/>
        </w:rPr>
        <w:t>Service Descriptions</w:t>
      </w:r>
      <w:r>
        <w:t>, each identifying the streaming requirements of a presentation that correspond to a</w:t>
      </w:r>
      <w:r w:rsidRPr="00DF1871">
        <w:t xml:space="preserve"> </w:t>
      </w:r>
      <w:r>
        <w:t xml:space="preserve">single </w:t>
      </w:r>
      <w:r w:rsidRPr="00DF1871">
        <w:t>Service Operation Point</w:t>
      </w:r>
      <w:r>
        <w:t xml:space="preserve"> (e.g., SD, HD, UHD) and identified by means of an </w:t>
      </w:r>
      <w:r w:rsidRPr="003768C8">
        <w:rPr>
          <w:i/>
          <w:iCs/>
        </w:rPr>
        <w:t>External reference</w:t>
      </w:r>
      <w:r>
        <w:t>. The same Service Description may be included in more than one Media Entry Point document in case a common Service Operation Point is applicable to multiple media presentations.</w:t>
      </w:r>
    </w:p>
    <w:p w14:paraId="701B9E2F" w14:textId="77777777" w:rsidR="00B33486" w:rsidRDefault="00B33486" w:rsidP="00B33486">
      <w:pPr>
        <w:pStyle w:val="B1"/>
      </w:pPr>
      <w:r>
        <w:t>4.</w:t>
      </w:r>
      <w:r>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59FE594D" w14:textId="0C2D9EC0" w:rsidR="0009602F" w:rsidRDefault="0009602F" w:rsidP="0009602F">
      <w:pPr>
        <w:pStyle w:val="B1"/>
        <w:rPr>
          <w:ins w:id="58" w:author="Richard Bradbury" w:date="2023-09-06T18:49:00Z"/>
        </w:rPr>
      </w:pPr>
      <w:ins w:id="59" w:author="Richard Bradbury" w:date="2023-09-06T18:49:00Z">
        <w:r>
          <w:t>4a.</w:t>
        </w:r>
        <w:r>
          <w:tab/>
          <w:t xml:space="preserve">If Background Data Transfer was provisioned as part of any Policy Templates in step 2 above, the Service Access Information includes details of the </w:t>
        </w:r>
      </w:ins>
      <w:ins w:id="60" w:author="Richard Bradbury (2023-09-28)" w:date="2023-09-28T17:31:00Z">
        <w:r w:rsidR="00FC0323">
          <w:t>advertised</w:t>
        </w:r>
      </w:ins>
      <w:ins w:id="61" w:author="Richard Bradbury" w:date="2023-09-06T18:49:00Z">
        <w:r>
          <w:t xml:space="preserve"> time windows </w:t>
        </w:r>
      </w:ins>
      <w:ins w:id="62" w:author="Richard Bradbury (2023-11-06)" w:date="2023-11-06T12:05:00Z">
        <w:r w:rsidR="004059F7">
          <w:t xml:space="preserve">when Background Data Transfers are available </w:t>
        </w:r>
      </w:ins>
      <w:ins w:id="63" w:author="Richard Bradbury" w:date="2023-09-06T18:49:00Z">
        <w:r>
          <w:t xml:space="preserve">and the data volume quota (if any). Maximum bit rates for </w:t>
        </w:r>
      </w:ins>
      <w:ins w:id="64" w:author="Richard Bradbury (2023-11-06)" w:date="2023-11-06T11:59:00Z">
        <w:r w:rsidR="004059F7">
          <w:t xml:space="preserve">the 5GMS Client in </w:t>
        </w:r>
      </w:ins>
      <w:ins w:id="65" w:author="Richard Bradbury" w:date="2023-09-06T18:49:00Z">
        <w:r>
          <w:t>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w:t>
        </w:r>
      </w:ins>
      <w:ins w:id="66" w:author="Richard Bradbury (2023-11-06)" w:date="2023-11-06T12:01:00Z">
        <w:r w:rsidR="004059F7">
          <w:t xml:space="preserve"> warning notifications</w:t>
        </w:r>
      </w:ins>
      <w:ins w:id="67" w:author="Richard Bradbury" w:date="2023-09-06T18:49:00Z">
        <w:r>
          <w:t>.</w:t>
        </w:r>
      </w:ins>
    </w:p>
    <w:p w14:paraId="6E906210" w14:textId="6E36D838" w:rsidR="00B33486" w:rsidRDefault="00B33486" w:rsidP="00B33486">
      <w:pPr>
        <w:pStyle w:val="B1"/>
      </w:pPr>
      <w:r>
        <w:t>5.</w:t>
      </w:r>
      <w:r>
        <w:tab/>
        <w:t xml:space="preserve">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w:t>
      </w:r>
      <w:r w:rsidRPr="00834701">
        <w:t>External reference</w:t>
      </w:r>
      <w:r>
        <w:t xml:space="preserve"> to it.</w:t>
      </w:r>
    </w:p>
    <w:p w14:paraId="340EFCB8" w14:textId="0394A00E" w:rsidR="00B33486" w:rsidRDefault="00B33486" w:rsidP="00B33486">
      <w:pPr>
        <w:pStyle w:val="B1"/>
      </w:pPr>
      <w:r>
        <w:t>6.</w:t>
      </w:r>
      <w:r>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409CF25C" w14:textId="2466E2C5" w:rsidR="00901E29" w:rsidRDefault="00731B03" w:rsidP="009E10C3">
      <w:pPr>
        <w:pStyle w:val="B1"/>
        <w:rPr>
          <w:ins w:id="68" w:author="Richard Bradbury (2023-10-30)" w:date="2023-10-30T16:50:00Z"/>
        </w:rPr>
      </w:pPr>
      <w:ins w:id="69" w:author="Richard Bradbury (2023-09-28)" w:date="2023-09-28T17:47:00Z">
        <w:r>
          <w:t>7</w:t>
        </w:r>
      </w:ins>
      <w:ins w:id="70" w:author="Richard Bradbury" w:date="2023-09-06T18:49:00Z">
        <w:r>
          <w:t>.</w:t>
        </w:r>
        <w:r>
          <w:tab/>
          <w:t>At any point</w:t>
        </w:r>
      </w:ins>
      <w:ins w:id="71" w:author="Richard Bradbury (2023-09-28)" w:date="2023-09-28T17:34:00Z">
        <w:r>
          <w:t xml:space="preserve"> during one of the advertised </w:t>
        </w:r>
      </w:ins>
      <w:ins w:id="72" w:author="Richard Bradbury (2023-09-28)" w:date="2023-09-28T17:36:00Z">
        <w:r>
          <w:t xml:space="preserve">Background Data Transfer </w:t>
        </w:r>
      </w:ins>
      <w:ins w:id="73" w:author="Richard Bradbury (2023-09-28)" w:date="2023-09-28T17:34:00Z">
        <w:r>
          <w:t>ti</w:t>
        </w:r>
      </w:ins>
      <w:ins w:id="74" w:author="Richard Bradbury (2023-09-28)" w:date="2023-09-28T17:35:00Z">
        <w:r>
          <w:t>me windows</w:t>
        </w:r>
      </w:ins>
      <w:ins w:id="75" w:author="Richard Bradbury" w:date="2023-09-06T18:49:00Z">
        <w:r>
          <w:t xml:space="preserve"> the 5GMS Client may request a Background Data Transfer by </w:t>
        </w:r>
      </w:ins>
      <w:ins w:id="76" w:author="Richard Bradbury" w:date="2023-09-06T18:53:00Z">
        <w:r>
          <w:t>instantiating</w:t>
        </w:r>
      </w:ins>
      <w:ins w:id="77" w:author="Richard Bradbury" w:date="2023-09-06T18:49:00Z">
        <w:r>
          <w:t xml:space="preserve"> a Policy Template</w:t>
        </w:r>
      </w:ins>
      <w:ins w:id="78" w:author="Richard Bradbury (2023-09-28)" w:date="2023-09-28T17:43:00Z">
        <w:r w:rsidR="0060147D">
          <w:t xml:space="preserve"> with a Background Data Transfer specification</w:t>
        </w:r>
      </w:ins>
      <w:ins w:id="79" w:author="Richard Bradbury" w:date="2023-09-06T18:53:00Z">
        <w:r>
          <w:t xml:space="preserve"> in the 5GMS network services</w:t>
        </w:r>
      </w:ins>
      <w:ins w:id="80" w:author="Richard Bradbury (2023-10-09)" w:date="2023-10-09T16:45:00Z">
        <w:r w:rsidR="0060147D">
          <w:t>,</w:t>
        </w:r>
      </w:ins>
      <w:ins w:id="81" w:author="Richard Bradbury (2023-09-28)" w:date="2023-09-28T17:43:00Z">
        <w:r>
          <w:t xml:space="preserve"> includ</w:t>
        </w:r>
      </w:ins>
      <w:ins w:id="82" w:author="Richard Bradbury (2023-10-09)" w:date="2023-10-09T16:45:00Z">
        <w:r w:rsidR="0060147D">
          <w:t>ing</w:t>
        </w:r>
      </w:ins>
      <w:ins w:id="83" w:author="Richard Bradbury (2023-09-28)" w:date="2023-09-28T17:43:00Z">
        <w:r>
          <w:t xml:space="preserve"> an estimate of the data volume it intends to transfer</w:t>
        </w:r>
      </w:ins>
      <w:ins w:id="84" w:author="Richard Bradbury" w:date="2023-09-06T18:49:00Z">
        <w:r>
          <w:t>.</w:t>
        </w:r>
      </w:ins>
      <w:ins w:id="85" w:author="Richard Bradbury (2023-09-28)" w:date="2023-09-28T17:36:00Z">
        <w:r>
          <w:t xml:space="preserve"> The 5GMS network services may grant the request for the Background Data Transfer</w:t>
        </w:r>
      </w:ins>
      <w:ins w:id="86" w:author="Richard Bradbury (2023-09-28)" w:date="2023-09-28T17:37:00Z">
        <w:r>
          <w:t xml:space="preserve"> </w:t>
        </w:r>
      </w:ins>
      <w:ins w:id="87" w:author="Richard Bradbury (2023-09-28)" w:date="2023-09-28T17:44:00Z">
        <w:r>
          <w:t xml:space="preserve">if the data volume estimate is acceptable and </w:t>
        </w:r>
      </w:ins>
      <w:ins w:id="88" w:author="Richard Bradbury (2023-09-28)" w:date="2023-09-28T17:37:00Z">
        <w:r>
          <w:t>if the quota of requests for the time window in question has not already been exceeded</w:t>
        </w:r>
      </w:ins>
      <w:ins w:id="89" w:author="Richard Bradbury (2023-09-28)" w:date="2023-09-28T17:48:00Z">
        <w:r>
          <w:t xml:space="preserve">. </w:t>
        </w:r>
      </w:ins>
      <w:ins w:id="90" w:author="Richard Bradbury (2023-09-28)" w:date="2023-09-28T17:49:00Z">
        <w:r>
          <w:t>If the request is granted, t</w:t>
        </w:r>
      </w:ins>
      <w:ins w:id="91" w:author="Richard Bradbury (2023-09-28)" w:date="2023-09-28T17:48:00Z">
        <w:r>
          <w:t xml:space="preserve">he </w:t>
        </w:r>
      </w:ins>
      <w:ins w:id="92" w:author="Richard Bradbury (2023-09-28)" w:date="2023-09-28T17:49:00Z">
        <w:r>
          <w:t xml:space="preserve">5GMS network services apply the appropriate Background Data Transfer </w:t>
        </w:r>
      </w:ins>
      <w:ins w:id="93" w:author="Richard Bradbury (2023-09-28)" w:date="2023-09-28T17:50:00Z">
        <w:r>
          <w:t>Quality of Service policy to the media streaming session</w:t>
        </w:r>
      </w:ins>
      <w:ins w:id="94" w:author="Richard Bradbury (2023-11-15)" w:date="2023-11-15T12:56:00Z">
        <w:r w:rsidR="00B86B72">
          <w:t xml:space="preserve"> from the Policy Template in question</w:t>
        </w:r>
      </w:ins>
      <w:ins w:id="95" w:author="Richard Bradbury (2023-09-28)" w:date="2023-09-28T17:50:00Z">
        <w:r>
          <w:t xml:space="preserve">. </w:t>
        </w:r>
      </w:ins>
      <w:ins w:id="96" w:author="Richard Bradbury (2023-09-28)" w:date="2023-09-28T17:44:00Z">
        <w:r>
          <w:t xml:space="preserve">The Background Data Transfer grant </w:t>
        </w:r>
      </w:ins>
      <w:ins w:id="97" w:author="Richard Bradbury (2023-09-28)" w:date="2023-09-28T17:48:00Z">
        <w:r>
          <w:t xml:space="preserve">returned to the 5GMS Client </w:t>
        </w:r>
      </w:ins>
      <w:ins w:id="98" w:author="Richard Bradbury (2023-09-28)" w:date="2023-09-28T17:45:00Z">
        <w:r>
          <w:t xml:space="preserve">includes an estimate of the time period for which Background Data Transfer is available </w:t>
        </w:r>
      </w:ins>
      <w:ins w:id="99" w:author="Richard Bradbury (2023-09-28)" w:date="2023-09-28T17:52:00Z">
        <w:r>
          <w:t>for</w:t>
        </w:r>
      </w:ins>
      <w:ins w:id="100" w:author="Richard Bradbury (2023-09-28)" w:date="2023-09-28T17:45:00Z">
        <w:r>
          <w:t xml:space="preserve"> the 5GMS Client</w:t>
        </w:r>
      </w:ins>
      <w:ins w:id="101" w:author="Richard Bradbury (2023-09-28)" w:date="2023-09-28T17:52:00Z">
        <w:r>
          <w:t xml:space="preserve"> to use</w:t>
        </w:r>
      </w:ins>
      <w:ins w:id="102" w:author="Richard Bradbury (2023-11-06)" w:date="2023-11-06T12:06:00Z">
        <w:r w:rsidR="004059F7">
          <w:t xml:space="preserve"> and an indication of the maximum data volume that it is permitted to transfer</w:t>
        </w:r>
      </w:ins>
      <w:ins w:id="103" w:author="Richard Bradbury (2023-09-28)" w:date="2023-09-28T17:45:00Z">
        <w:r>
          <w:t>.</w:t>
        </w:r>
      </w:ins>
      <w:ins w:id="104" w:author="Richard Bradbury (2023-09-28)" w:date="2023-09-28T17:50:00Z">
        <w:r>
          <w:t xml:space="preserve"> After this period has expired, the 5GMS network services automatically revert the network Qual</w:t>
        </w:r>
      </w:ins>
      <w:ins w:id="105" w:author="Richard Bradbury (2023-09-28)" w:date="2023-09-28T17:51:00Z">
        <w:r>
          <w:t>i</w:t>
        </w:r>
      </w:ins>
      <w:ins w:id="106" w:author="Richard Bradbury (2023-09-28)" w:date="2023-09-28T17:50:00Z">
        <w:r>
          <w:t>t</w:t>
        </w:r>
      </w:ins>
      <w:ins w:id="107" w:author="Richard Bradbury (2023-09-28)" w:date="2023-09-28T17:51:00Z">
        <w:r>
          <w:t>y</w:t>
        </w:r>
      </w:ins>
      <w:ins w:id="108" w:author="Richard Bradbury (2023-09-28)" w:date="2023-09-28T17:50:00Z">
        <w:r>
          <w:t xml:space="preserve"> of Service back to </w:t>
        </w:r>
      </w:ins>
      <w:ins w:id="109" w:author="Richard Bradbury (2023-09-28)" w:date="2023-09-28T17:51:00Z">
        <w:r>
          <w:t>its</w:t>
        </w:r>
      </w:ins>
      <w:ins w:id="110" w:author="Richard Bradbury (2023-09-28)" w:date="2023-09-28T17:50:00Z">
        <w:r>
          <w:t xml:space="preserve"> </w:t>
        </w:r>
      </w:ins>
      <w:ins w:id="111" w:author="Richard Bradbury (2023-09-28)" w:date="2023-09-28T17:51:00Z">
        <w:r>
          <w:t>state before the grant.</w:t>
        </w:r>
      </w:ins>
    </w:p>
    <w:p w14:paraId="719DE08D" w14:textId="3F29A0F3" w:rsidR="009E10C3" w:rsidRDefault="00901E29" w:rsidP="009E10C3">
      <w:pPr>
        <w:pStyle w:val="B1"/>
        <w:rPr>
          <w:ins w:id="112" w:author="Richard Bradbury" w:date="2023-09-06T18:49:00Z"/>
        </w:rPr>
      </w:pPr>
      <w:ins w:id="113" w:author="Richard Bradbury (2023-10-30)" w:date="2023-10-30T16:50:00Z">
        <w:r>
          <w:t>8.</w:t>
        </w:r>
        <w:r>
          <w:tab/>
        </w:r>
      </w:ins>
      <w:ins w:id="114" w:author="Imed Bouazizi" w:date="2023-10-26T05:48:00Z">
        <w:r w:rsidR="009E10C3">
          <w:t xml:space="preserve">The 5GMS </w:t>
        </w:r>
      </w:ins>
      <w:ins w:id="115" w:author="Richard Bradbury (2023-10-30)" w:date="2023-10-30T16:50:00Z">
        <w:r>
          <w:t>media services</w:t>
        </w:r>
      </w:ins>
      <w:ins w:id="116" w:author="Imed Bouazizi" w:date="2023-10-26T05:48:00Z">
        <w:r w:rsidR="009E10C3">
          <w:t xml:space="preserve"> also subscribe to </w:t>
        </w:r>
      </w:ins>
      <w:ins w:id="117" w:author="Richard Bradbury (2023-10-30)" w:date="2023-10-30T17:02:00Z">
        <w:r w:rsidR="00C27490">
          <w:t xml:space="preserve">receive </w:t>
        </w:r>
      </w:ins>
      <w:ins w:id="118" w:author="Richard Bradbury (2023-10-30)" w:date="2023-10-30T17:57:00Z">
        <w:r w:rsidR="004C43A4">
          <w:t>Background Data Tr</w:t>
        </w:r>
      </w:ins>
      <w:ins w:id="119" w:author="Richard Bradbury (2023-10-30)" w:date="2023-10-30T17:58:00Z">
        <w:r w:rsidR="004C43A4">
          <w:t xml:space="preserve">ansfer warning </w:t>
        </w:r>
      </w:ins>
      <w:ins w:id="120" w:author="Imed Bouazizi" w:date="2023-10-26T05:48:00Z">
        <w:r w:rsidR="009E10C3">
          <w:t xml:space="preserve">notifications </w:t>
        </w:r>
      </w:ins>
      <w:ins w:id="121" w:author="Richard Bradbury (2023-10-30)" w:date="2023-10-30T17:02:00Z">
        <w:r w:rsidR="00C27490">
          <w:t xml:space="preserve">from the PCF </w:t>
        </w:r>
      </w:ins>
      <w:ins w:id="122" w:author="Imed Bouazizi" w:date="2023-10-26T05:48:00Z">
        <w:r w:rsidR="009E10C3">
          <w:t>related to the individual Background Data Transfer policy as defined in</w:t>
        </w:r>
      </w:ins>
      <w:ins w:id="123" w:author="Imed Bouazizi" w:date="2023-10-26T05:49:00Z">
        <w:r>
          <w:t xml:space="preserve"> clause</w:t>
        </w:r>
      </w:ins>
      <w:ins w:id="124" w:author="Richard Bradbury (2023-10-30)" w:date="2023-10-30T16:51:00Z">
        <w:r>
          <w:t> </w:t>
        </w:r>
      </w:ins>
      <w:ins w:id="125" w:author="Richard Bradbury (2023-10-30)" w:date="2023-10-30T17:59:00Z">
        <w:r w:rsidR="004C43A4">
          <w:t>4.16.7.3</w:t>
        </w:r>
      </w:ins>
      <w:ins w:id="126" w:author="Richard Bradbury (2023-10-30)" w:date="2023-10-30T16:50:00Z">
        <w:r>
          <w:t xml:space="preserve"> of</w:t>
        </w:r>
      </w:ins>
      <w:ins w:id="127" w:author="Imed Bouazizi" w:date="2023-10-26T05:48:00Z">
        <w:r w:rsidR="009E10C3">
          <w:t xml:space="preserve"> </w:t>
        </w:r>
      </w:ins>
      <w:ins w:id="128" w:author="Imed Bouazizi" w:date="2023-10-26T05:49:00Z">
        <w:r w:rsidR="009E10C3">
          <w:t>TS</w:t>
        </w:r>
      </w:ins>
      <w:ins w:id="129" w:author="Richard Bradbury (2023-10-30)" w:date="2023-10-30T16:50:00Z">
        <w:r>
          <w:t> </w:t>
        </w:r>
      </w:ins>
      <w:ins w:id="130" w:author="Richard Bradbury (2023-10-30)" w:date="2023-10-30T17:59:00Z">
        <w:r w:rsidR="004C43A4">
          <w:t>23 502 [3]</w:t>
        </w:r>
      </w:ins>
      <w:ins w:id="131" w:author="Imed Bouazizi" w:date="2023-10-26T05:50:00Z">
        <w:r w:rsidR="009E10C3">
          <w:t>.</w:t>
        </w:r>
      </w:ins>
      <w:ins w:id="132" w:author="Imed Bouazizi" w:date="2023-10-26T05:53:00Z">
        <w:r w:rsidR="00674142">
          <w:t xml:space="preserve"> The 5GMS </w:t>
        </w:r>
      </w:ins>
      <w:ins w:id="133" w:author="Richard Bradbury (2023-10-30)" w:date="2023-10-30T17:01:00Z">
        <w:r w:rsidR="00C27490">
          <w:t>media services</w:t>
        </w:r>
      </w:ins>
      <w:ins w:id="134" w:author="Imed Bouazizi" w:date="2023-10-26T05:53:00Z">
        <w:r w:rsidR="00674142">
          <w:t xml:space="preserve"> shall </w:t>
        </w:r>
      </w:ins>
      <w:ins w:id="135" w:author="Imed Bouazizi" w:date="2023-10-26T05:57:00Z">
        <w:r w:rsidR="00620946">
          <w:t xml:space="preserve">notify the </w:t>
        </w:r>
      </w:ins>
      <w:ins w:id="136" w:author="Richard Bradbury (2023-10-30)" w:date="2023-10-30T17:02:00Z">
        <w:r w:rsidR="00C27490">
          <w:t>5GMS Client</w:t>
        </w:r>
      </w:ins>
      <w:ins w:id="137" w:author="Imed Bouazizi" w:date="2023-10-26T05:57:00Z">
        <w:r w:rsidR="00620946">
          <w:t xml:space="preserve"> </w:t>
        </w:r>
      </w:ins>
      <w:ins w:id="138" w:author="Richard Bradbury (2023-10-30)" w:date="2023-10-30T18:00:00Z">
        <w:r w:rsidR="004C43A4">
          <w:t>when the network performance of that particular media streaming session degrades below</w:t>
        </w:r>
      </w:ins>
      <w:ins w:id="139" w:author="Imed Bouazizi" w:date="2023-10-26T05:53:00Z">
        <w:r w:rsidR="00674142">
          <w:t xml:space="preserve"> the B</w:t>
        </w:r>
      </w:ins>
      <w:ins w:id="140" w:author="Richard Bradbury (2023-10-30)" w:date="2023-10-30T17:02:00Z">
        <w:r w:rsidR="00C27490">
          <w:t xml:space="preserve">ackground </w:t>
        </w:r>
      </w:ins>
      <w:ins w:id="141" w:author="Imed Bouazizi" w:date="2023-10-26T05:53:00Z">
        <w:r w:rsidR="00674142">
          <w:t>D</w:t>
        </w:r>
      </w:ins>
      <w:ins w:id="142" w:author="Richard Bradbury (2023-10-30)" w:date="2023-10-30T17:02:00Z">
        <w:r w:rsidR="00C27490">
          <w:t xml:space="preserve">ata </w:t>
        </w:r>
      </w:ins>
      <w:ins w:id="143" w:author="Imed Bouazizi" w:date="2023-10-26T05:53:00Z">
        <w:r w:rsidR="00674142">
          <w:t>T</w:t>
        </w:r>
      </w:ins>
      <w:ins w:id="144" w:author="Richard Bradbury (2023-10-30)" w:date="2023-10-30T17:02:00Z">
        <w:r w:rsidR="00C27490">
          <w:t>ransfer</w:t>
        </w:r>
      </w:ins>
      <w:ins w:id="145" w:author="Imed Bouazizi" w:date="2023-10-26T05:53:00Z">
        <w:r w:rsidR="00674142">
          <w:t xml:space="preserve"> policy </w:t>
        </w:r>
      </w:ins>
      <w:ins w:id="146" w:author="Richard Bradbury (2023-10-30)" w:date="2023-10-30T18:00:00Z">
        <w:r w:rsidR="004C43A4">
          <w:t>currently in force</w:t>
        </w:r>
      </w:ins>
      <w:ins w:id="147" w:author="Richard Bradbury (2023-11-06)" w:date="2023-11-06T12:02:00Z">
        <w:r w:rsidR="004059F7">
          <w:t xml:space="preserve"> or when the aggregate data volume </w:t>
        </w:r>
      </w:ins>
      <w:ins w:id="148" w:author="Richard Bradbury (2023-11-06)" w:date="2023-11-06T12:03:00Z">
        <w:r w:rsidR="004059F7">
          <w:t xml:space="preserve">for </w:t>
        </w:r>
      </w:ins>
      <w:ins w:id="149" w:author="Richard Bradbury (2023-11-06)" w:date="2023-11-06T12:07:00Z">
        <w:r w:rsidR="004059F7">
          <w:t xml:space="preserve">all data transfers during </w:t>
        </w:r>
      </w:ins>
      <w:ins w:id="150" w:author="Richard Bradbury (2023-11-06)" w:date="2023-11-06T12:03:00Z">
        <w:r w:rsidR="004059F7">
          <w:t>the current Background Data Transfer time window has been reached</w:t>
        </w:r>
      </w:ins>
      <w:ins w:id="151" w:author="Imed Bouazizi" w:date="2023-10-26T05:54:00Z">
        <w:r w:rsidR="00674142">
          <w:t>.</w:t>
        </w:r>
      </w:ins>
    </w:p>
    <w:p w14:paraId="3E01F0E4" w14:textId="77777777" w:rsidR="00B33486" w:rsidRDefault="00B33486" w:rsidP="00B33486">
      <w:r>
        <w:t>In addition, the use of dynamic policies by 5GMS Clients is logged by the 5GMS System and, if suitably provisioned, is exposed by it to subscribing 5GMS Application Providers in the form of events (see also clause 4.0.12).</w:t>
      </w:r>
    </w:p>
    <w:p w14:paraId="7F1A5B9D" w14:textId="50585470" w:rsidR="0009602F" w:rsidRDefault="0009602F" w:rsidP="0009602F">
      <w:pPr>
        <w:pStyle w:val="Changenext"/>
        <w:rPr>
          <w:highlight w:val="yellow"/>
        </w:rPr>
      </w:pPr>
      <w:r>
        <w:rPr>
          <w:highlight w:val="yellow"/>
        </w:rPr>
        <w:lastRenderedPageBreak/>
        <w:t>Next change</w:t>
      </w:r>
    </w:p>
    <w:p w14:paraId="3E1A423B" w14:textId="77777777" w:rsidR="00012CA2" w:rsidRPr="004C0EB8" w:rsidRDefault="00012CA2" w:rsidP="00012CA2">
      <w:pPr>
        <w:pStyle w:val="Heading3"/>
      </w:pPr>
      <w:bookmarkStart w:id="152" w:name="_Toc123915304"/>
      <w:bookmarkStart w:id="153" w:name="_Toc146640761"/>
      <w:r w:rsidRPr="004C0EB8">
        <w:t>4.2.1</w:t>
      </w:r>
      <w:r w:rsidRPr="004C0EB8">
        <w:tab/>
        <w:t>Standalone – Non-Roaming</w:t>
      </w:r>
      <w:bookmarkEnd w:id="152"/>
      <w:bookmarkEnd w:id="153"/>
    </w:p>
    <w:p w14:paraId="106B94F2" w14:textId="77777777" w:rsidR="00012CA2" w:rsidRPr="004C0EB8" w:rsidRDefault="00012CA2" w:rsidP="00012CA2">
      <w:pPr>
        <w:keepNext/>
      </w:pPr>
      <w:r w:rsidRPr="004C0EB8">
        <w:t>The 5GMSd Application Provider uses 5GMSd functions for downlink streaming services. It provides a 5GMSd-Aware Application on the UE the ability to make use of 5GMSd Client and network functions using 5GMSd interfaces and APIs.</w:t>
      </w:r>
    </w:p>
    <w:p w14:paraId="0A3DD4A5" w14:textId="77777777" w:rsidR="00012CA2" w:rsidRPr="004C0EB8" w:rsidRDefault="00012CA2" w:rsidP="00012CA2">
      <w:r w:rsidRPr="004C0EB8">
        <w:t>The architecture in Figure 4.2.1-1 below represents the specified 5GMSd functions within the 5G System (5GS) as defined in TS 23.501 [2]. Three main functions are defined:</w:t>
      </w:r>
    </w:p>
    <w:p w14:paraId="0113716C" w14:textId="152E18AA" w:rsidR="00012CA2" w:rsidRPr="004C0EB8" w:rsidRDefault="00012CA2" w:rsidP="00012CA2">
      <w:pPr>
        <w:pStyle w:val="B1"/>
      </w:pPr>
      <w:r w:rsidRPr="004C0EB8">
        <w:t>-</w:t>
      </w:r>
      <w:r w:rsidRPr="004C0EB8">
        <w:tab/>
      </w:r>
      <w:r w:rsidRPr="004C0EB8">
        <w:rPr>
          <w:b/>
          <w:bCs/>
        </w:rPr>
        <w:t>5GMSd AF:</w:t>
      </w:r>
      <w:r w:rsidRPr="004C0EB8">
        <w:t xml:space="preserve"> An Application Function similar to that defined in TS 23.501</w:t>
      </w:r>
      <w:r w:rsidR="004A5FC5">
        <w:t> </w:t>
      </w:r>
      <w:r w:rsidRPr="004C0EB8">
        <w:t>[2] clause</w:t>
      </w:r>
      <w:r w:rsidR="004A5FC5">
        <w:t> </w:t>
      </w:r>
      <w:r w:rsidRPr="004C0EB8">
        <w:t>6.2.10, dedicated to 5G Downlink Media Streaming.</w:t>
      </w:r>
    </w:p>
    <w:p w14:paraId="61F2E78B" w14:textId="77777777" w:rsidR="00012CA2" w:rsidRPr="004C0EB8" w:rsidRDefault="00012CA2" w:rsidP="00012CA2">
      <w:pPr>
        <w:pStyle w:val="B1"/>
      </w:pPr>
      <w:r w:rsidRPr="004C0EB8">
        <w:t>-</w:t>
      </w:r>
      <w:r w:rsidRPr="004C0EB8">
        <w:tab/>
      </w:r>
      <w:r w:rsidRPr="004C0EB8">
        <w:rPr>
          <w:b/>
          <w:bCs/>
        </w:rPr>
        <w:t>5GMSd AS:</w:t>
      </w:r>
      <w:r w:rsidRPr="004C0EB8">
        <w:t xml:space="preserve"> An Application Server dedicated to 5G Downlink Media Streaming.</w:t>
      </w:r>
    </w:p>
    <w:p w14:paraId="3EA998E3" w14:textId="77777777" w:rsidR="00012CA2" w:rsidRPr="004C0EB8" w:rsidRDefault="00012CA2" w:rsidP="00012CA2">
      <w:pPr>
        <w:pStyle w:val="B1"/>
      </w:pPr>
      <w:r w:rsidRPr="004C0EB8">
        <w:t>-</w:t>
      </w:r>
      <w:r w:rsidRPr="004C0EB8">
        <w:tab/>
      </w:r>
      <w:r w:rsidRPr="004C0EB8">
        <w:rPr>
          <w:b/>
          <w:bCs/>
        </w:rPr>
        <w:t>5GMSd Client:</w:t>
      </w:r>
      <w:r w:rsidRPr="004C0EB8">
        <w:t xml:space="preserve"> A UE internal function dedicated to 5G Downlink Media Streaming. The 5GMSd Client is a logical function and its subfunctions may be distributed within the UE according to implementation choice.</w:t>
      </w:r>
    </w:p>
    <w:p w14:paraId="0B5B1628" w14:textId="3331E47B" w:rsidR="00012CA2" w:rsidRPr="004C0EB8" w:rsidRDefault="00012CA2" w:rsidP="00012CA2">
      <w:r w:rsidRPr="004C0EB8">
        <w:t>5GMSd AF and 5GMSd AS are Data Network (DN) functions and communicate with the UE via the User Plane Function (UPF) using the N6 reference point as defined in TS 23.501</w:t>
      </w:r>
      <w:r w:rsidR="004A5FC5">
        <w:t> </w:t>
      </w:r>
      <w:r w:rsidRPr="004C0EB8">
        <w:t>[2].</w:t>
      </w:r>
    </w:p>
    <w:p w14:paraId="406DC044" w14:textId="77777777" w:rsidR="00012CA2" w:rsidRPr="004C0EB8" w:rsidRDefault="00012CA2" w:rsidP="00012CA2">
      <w:r w:rsidRPr="004C0EB8">
        <w:t>Functions in trusted DNs are trusted by the operator's network as illustrated in Figure 4.2.3-5 of TS 23.501 [2]. Therefore, AFs in trusted DNs may directly communicate with relevant 5G Core functions.</w:t>
      </w:r>
    </w:p>
    <w:p w14:paraId="4D75D256" w14:textId="77777777" w:rsidR="00012CA2" w:rsidRPr="004C0EB8" w:rsidRDefault="00012CA2" w:rsidP="00012CA2">
      <w:r w:rsidRPr="004C0EB8">
        <w:t xml:space="preserve">Functions in external DNs, </w:t>
      </w:r>
      <w:proofErr w:type="gramStart"/>
      <w:r w:rsidRPr="004C0EB8">
        <w:t>i.e.</w:t>
      </w:r>
      <w:proofErr w:type="gramEnd"/>
      <w:r w:rsidRPr="004C0EB8">
        <w:t xml:space="preserve"> 5GMSd AFs in external DNs, may only communicate with 5G Core functions via the NEF using N33.</w:t>
      </w:r>
    </w:p>
    <w:p w14:paraId="3C12FAB8" w14:textId="77777777" w:rsidR="00012CA2" w:rsidRPr="004C0EB8" w:rsidRDefault="00012CA2" w:rsidP="00012CA2">
      <w:pPr>
        <w:pStyle w:val="NO"/>
      </w:pPr>
      <w:r w:rsidRPr="004C0EB8">
        <w:t>NOTE 1:</w:t>
      </w:r>
      <w:r w:rsidRPr="004C0EB8">
        <w:tab/>
        <w:t>The 5GMS architecture may be applied to an EPS although such an application is not specified in the present document and is left to the discretion of deployments and implementations.</w:t>
      </w:r>
    </w:p>
    <w:p w14:paraId="3F2937A4" w14:textId="77777777" w:rsidR="00012CA2" w:rsidRPr="004C0EB8" w:rsidRDefault="00F53938" w:rsidP="00012CA2">
      <w:pPr>
        <w:pStyle w:val="TH"/>
      </w:pPr>
      <w:r w:rsidRPr="004C0EB8">
        <w:rPr>
          <w:noProof/>
        </w:rPr>
        <w:object w:dxaOrig="23431" w:dyaOrig="9961" w14:anchorId="2D0BA601">
          <v:shape id="_x0000_i1028" type="#_x0000_t75" alt="" style="width:482.95pt;height:201.05pt;mso-width-percent:0;mso-height-percent:0;mso-width-percent:0;mso-height-percent:0" o:ole="">
            <v:imagedata r:id="rId19" o:title=""/>
          </v:shape>
          <o:OLEObject Type="Embed" ProgID="Visio.Drawing.15" ShapeID="_x0000_i1028" DrawAspect="Content" ObjectID="_1761558196" r:id="rId20"/>
        </w:object>
      </w:r>
    </w:p>
    <w:p w14:paraId="2B485D67" w14:textId="77777777" w:rsidR="00012CA2" w:rsidRPr="004C0EB8" w:rsidRDefault="00012CA2" w:rsidP="00012CA2">
      <w:pPr>
        <w:pStyle w:val="TF"/>
      </w:pPr>
      <w:r w:rsidRPr="004C0EB8">
        <w:t>Figure 4.2.1-1: Downlink 5G Media Streaming within 5G System</w:t>
      </w:r>
    </w:p>
    <w:p w14:paraId="1234158F" w14:textId="77777777" w:rsidR="00012CA2" w:rsidRPr="004C0EB8" w:rsidRDefault="00012CA2" w:rsidP="00012CA2">
      <w:pPr>
        <w:pStyle w:val="NO"/>
      </w:pPr>
      <w:r w:rsidRPr="004C0EB8">
        <w:t>NOTE 2:</w:t>
      </w:r>
      <w:r w:rsidRPr="004C0EB8">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732BB9F5" w14:textId="77777777" w:rsidR="00012CA2" w:rsidRPr="004C0EB8" w:rsidRDefault="00012CA2" w:rsidP="00012CA2">
      <w:pPr>
        <w:keepNext/>
      </w:pPr>
      <w:r w:rsidRPr="004C0EB8">
        <w:lastRenderedPageBreak/>
        <w:t>The architecture in Figure 4.2.1-2 below represents the media architecture connecting UE internal functions and related network functions.</w:t>
      </w:r>
    </w:p>
    <w:p w14:paraId="6F89CFE1" w14:textId="77777777" w:rsidR="00012CA2" w:rsidRPr="004C0EB8" w:rsidRDefault="00F53938" w:rsidP="00012CA2">
      <w:pPr>
        <w:pStyle w:val="TH"/>
      </w:pPr>
      <w:r w:rsidRPr="004C0EB8">
        <w:rPr>
          <w:noProof/>
        </w:rPr>
        <w:object w:dxaOrig="23590" w:dyaOrig="10040" w14:anchorId="2044BB0D">
          <v:shape id="_x0000_i1029" type="#_x0000_t75" alt="" style="width:482.25pt;height:201.75pt;mso-width-percent:0;mso-height-percent:0;mso-width-percent:0;mso-height-percent:0" o:ole="">
            <v:imagedata r:id="rId21" o:title=""/>
          </v:shape>
          <o:OLEObject Type="Embed" ProgID="Visio.Drawing.15" ShapeID="_x0000_i1029" DrawAspect="Content" ObjectID="_1761558197" r:id="rId22"/>
        </w:object>
      </w:r>
    </w:p>
    <w:p w14:paraId="14F8EFE4" w14:textId="77777777" w:rsidR="00012CA2" w:rsidRPr="004C0EB8" w:rsidRDefault="00012CA2" w:rsidP="00012CA2">
      <w:pPr>
        <w:pStyle w:val="TF"/>
      </w:pPr>
      <w:bookmarkStart w:id="154" w:name="_Hlk138757344"/>
      <w:r w:rsidRPr="004C0EB8">
        <w:t>Figure 4.2.1-2: Media architecture for unicast downlink media streaming</w:t>
      </w:r>
    </w:p>
    <w:bookmarkEnd w:id="154"/>
    <w:p w14:paraId="2D17A8C3" w14:textId="77777777" w:rsidR="00012CA2" w:rsidRPr="004C0EB8" w:rsidRDefault="00012CA2" w:rsidP="00012CA2">
      <w:pPr>
        <w:pStyle w:val="NO"/>
      </w:pPr>
      <w:r w:rsidRPr="004C0EB8">
        <w:t>NOTE 3:</w:t>
      </w:r>
      <w:r w:rsidRPr="004C0EB8">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7FB21DBF" w14:textId="77777777" w:rsidR="00012CA2" w:rsidRPr="004C0EB8" w:rsidRDefault="00012CA2" w:rsidP="00012CA2">
      <w:pPr>
        <w:pStyle w:val="NO"/>
      </w:pPr>
      <w:r w:rsidRPr="004C0EB8">
        <w:t>NOTE 4:</w:t>
      </w:r>
      <w:r w:rsidRPr="004C0EB8">
        <w:tab/>
        <w:t>Red ovals indicate API provider functions.</w:t>
      </w:r>
    </w:p>
    <w:p w14:paraId="6F2C3194" w14:textId="77777777" w:rsidR="00012CA2" w:rsidRPr="004C0EB8" w:rsidRDefault="00012CA2" w:rsidP="00012CA2">
      <w:pPr>
        <w:pStyle w:val="NO"/>
      </w:pPr>
      <w:r w:rsidRPr="004C0EB8">
        <w:t>NOTE 5:</w:t>
      </w:r>
      <w:r w:rsidRPr="004C0EB8">
        <w:tab/>
        <w:t>The 5GMSd AF may also interact with the NEF for NEF-enabled API access. However, within Release 16, the NEF is only used by the 5GMSd AF to interact with the Policy and Charging Function (PCF) in 5GMS specifications.</w:t>
      </w:r>
    </w:p>
    <w:p w14:paraId="0D76EB16" w14:textId="77777777" w:rsidR="00012CA2" w:rsidRPr="004C0EB8" w:rsidRDefault="00012CA2" w:rsidP="00012CA2">
      <w:pPr>
        <w:pStyle w:val="NO"/>
      </w:pPr>
      <w:r w:rsidRPr="004C0EB8">
        <w:t>NOTE 6:</w:t>
      </w:r>
      <w:r w:rsidRPr="004C0EB8">
        <w:tab/>
        <w:t>Some information might also be exchanged between 5GMSd entities and the OAM, although the OAM is not explicitly shown in the architecture.</w:t>
      </w:r>
    </w:p>
    <w:p w14:paraId="26256942" w14:textId="77777777" w:rsidR="00012CA2" w:rsidRPr="004C0EB8" w:rsidRDefault="00012CA2" w:rsidP="00012CA2">
      <w:r w:rsidRPr="004C0EB8">
        <w:t>The following functions are defined:</w:t>
      </w:r>
    </w:p>
    <w:p w14:paraId="0443E0A6" w14:textId="77777777" w:rsidR="00012CA2" w:rsidRPr="004C0EB8" w:rsidRDefault="00012CA2" w:rsidP="00012CA2">
      <w:pPr>
        <w:pStyle w:val="B1"/>
      </w:pPr>
      <w:r w:rsidRPr="004C0EB8">
        <w:t>-</w:t>
      </w:r>
      <w:r w:rsidRPr="004C0EB8">
        <w:tab/>
        <w:t>5G Media Streaming Client for downlink (</w:t>
      </w:r>
      <w:r w:rsidRPr="004C0EB8">
        <w:rPr>
          <w:b/>
          <w:bCs/>
        </w:rPr>
        <w:t>5GMSd Client</w:t>
      </w:r>
      <w:r w:rsidRPr="004C0EB8">
        <w:t>) on the UE: Receiver of 5GMS downlink media streaming service that may be accessed through well-defined interfaces/APIs. Alternatively, the UE may be implemented in a self-contained manner such that interfaces M6d and M7d are not exposed at all.</w:t>
      </w:r>
    </w:p>
    <w:p w14:paraId="3B0DE159" w14:textId="77777777" w:rsidR="00012CA2" w:rsidRPr="004C0EB8" w:rsidRDefault="00012CA2" w:rsidP="00012CA2">
      <w:pPr>
        <w:pStyle w:val="B1"/>
      </w:pPr>
      <w:r w:rsidRPr="004C0EB8">
        <w:t>-</w:t>
      </w:r>
      <w:r w:rsidRPr="004C0EB8">
        <w:tab/>
        <w:t>The 5GMSd Client contains two subfunctions:</w:t>
      </w:r>
    </w:p>
    <w:p w14:paraId="1E8AF125" w14:textId="39C2DF7D" w:rsidR="00012CA2" w:rsidRPr="004C0EB8" w:rsidRDefault="00012CA2" w:rsidP="00012CA2">
      <w:pPr>
        <w:pStyle w:val="B2"/>
      </w:pPr>
      <w:r w:rsidRPr="004C0EB8">
        <w:t>-</w:t>
      </w:r>
      <w:r w:rsidRPr="004C0EB8">
        <w:tab/>
      </w:r>
      <w:r w:rsidRPr="004C0EB8">
        <w:rPr>
          <w:b/>
          <w:bCs/>
        </w:rPr>
        <w:t>Media Session Handler:</w:t>
      </w:r>
      <w:r w:rsidRPr="004C0EB8">
        <w:t xml:space="preserve"> A function on the UE that communicates with the 5GMSd</w:t>
      </w:r>
      <w:r w:rsidR="004A5FC5">
        <w:t> </w:t>
      </w:r>
      <w:r w:rsidRPr="004C0EB8">
        <w:t>AF in order to establish, control and support the delivery of a media session, and may perform additional functions such as consumption and QoE metrics collection and reporting. The Media Session Handler may expose APIs that can be used by the 5GMSd-Aware Application. The Media Session Handler may be launched by a 3GPP-defined Service URL (see clause 4.10).</w:t>
      </w:r>
    </w:p>
    <w:p w14:paraId="5351DBCD" w14:textId="36CA4556" w:rsidR="00012CA2" w:rsidRPr="004C0EB8" w:rsidRDefault="00012CA2" w:rsidP="00012CA2">
      <w:pPr>
        <w:pStyle w:val="B2"/>
      </w:pPr>
      <w:r w:rsidRPr="004C0EB8">
        <w:t>-</w:t>
      </w:r>
      <w:r w:rsidRPr="004C0EB8">
        <w:tab/>
      </w:r>
      <w:r w:rsidRPr="004C0EB8">
        <w:rPr>
          <w:b/>
          <w:bCs/>
        </w:rPr>
        <w:t>Media Player:</w:t>
      </w:r>
      <w:r w:rsidRPr="004C0EB8">
        <w:t xml:space="preserve"> A function on the UE that communicates with the 5GMSd</w:t>
      </w:r>
      <w:r w:rsidR="004A5FC5">
        <w:t> </w:t>
      </w:r>
      <w:r w:rsidRPr="004C0EB8">
        <w:t xml:space="preserve">AS in order to stream </w:t>
      </w:r>
      <w:del w:id="155" w:author="Richard Bradbury (2023-10-13)" w:date="2023-10-13T12:35:00Z">
        <w:r w:rsidRPr="004C0EB8" w:rsidDel="00F50907">
          <w:delText xml:space="preserve">the </w:delText>
        </w:r>
      </w:del>
      <w:r w:rsidRPr="004C0EB8">
        <w:t xml:space="preserve">media content </w:t>
      </w:r>
      <w:ins w:id="156" w:author="Richard Bradbury (2023-10-13)" w:date="2023-10-13T12:35:00Z">
        <w:r w:rsidR="00F50907">
          <w:t xml:space="preserve">in real time or download </w:t>
        </w:r>
      </w:ins>
      <w:ins w:id="157" w:author="Richard Bradbury (2023-10-13)" w:date="2023-10-13T12:37:00Z">
        <w:r w:rsidR="00F50907">
          <w:t xml:space="preserve">media </w:t>
        </w:r>
      </w:ins>
      <w:ins w:id="158" w:author="Richard Bradbury (2023-10-13)" w:date="2023-10-13T12:35:00Z">
        <w:r w:rsidR="00F50907">
          <w:t xml:space="preserve">content in non-real time </w:t>
        </w:r>
      </w:ins>
      <w:ins w:id="159" w:author="Richard Bradbury (2023-11-02)" w:date="2023-11-02T17:44:00Z">
        <w:r w:rsidR="00245FEB">
          <w:t xml:space="preserve">(e.g., for later consumption) </w:t>
        </w:r>
      </w:ins>
      <w:r w:rsidRPr="004C0EB8">
        <w:t xml:space="preserve">and </w:t>
      </w:r>
      <w:ins w:id="160" w:author="Richard Bradbury (2023-10-13)" w:date="2023-10-13T12:37:00Z">
        <w:r w:rsidR="00F50907">
          <w:t>that</w:t>
        </w:r>
      </w:ins>
      <w:ins w:id="161" w:author="Richard Bradbury (2023-10-13)" w:date="2023-10-13T12:35:00Z">
        <w:r w:rsidR="00F50907">
          <w:t xml:space="preserve"> </w:t>
        </w:r>
      </w:ins>
      <w:r w:rsidRPr="004C0EB8">
        <w:t>may provide APIs to the 5GMSd-Aware Application for media playback and to the Media Session Handler for media session control.</w:t>
      </w:r>
    </w:p>
    <w:p w14:paraId="066A2CA1" w14:textId="77777777" w:rsidR="00012CA2" w:rsidRPr="004C0EB8" w:rsidRDefault="00012CA2" w:rsidP="00012CA2">
      <w:pPr>
        <w:pStyle w:val="B1"/>
      </w:pPr>
      <w:r w:rsidRPr="004C0EB8">
        <w:t>-</w:t>
      </w:r>
      <w:r w:rsidRPr="004C0EB8">
        <w:tab/>
      </w:r>
      <w:r w:rsidRPr="004C0EB8">
        <w:rPr>
          <w:b/>
          <w:bCs/>
        </w:rPr>
        <w:t>5GMSd-Aware Application:</w:t>
      </w:r>
      <w:r w:rsidRPr="004C0EB8">
        <w:t xml:space="preserve"> The 5GMSd Client is typically controlled by an external media application, </w:t>
      </w:r>
      <w:proofErr w:type="gramStart"/>
      <w:r w:rsidRPr="004C0EB8">
        <w:t>e.g.</w:t>
      </w:r>
      <w:proofErr w:type="gramEnd"/>
      <w:r w:rsidRPr="004C0EB8">
        <w:t xml:space="preserve">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323ED835" w14:textId="3BBE71C3" w:rsidR="00012CA2" w:rsidRPr="004C0EB8" w:rsidRDefault="00012CA2" w:rsidP="00012CA2">
      <w:pPr>
        <w:pStyle w:val="B1"/>
      </w:pPr>
      <w:r w:rsidRPr="004C0EB8">
        <w:lastRenderedPageBreak/>
        <w:t>-</w:t>
      </w:r>
      <w:r w:rsidRPr="004C0EB8">
        <w:tab/>
      </w:r>
      <w:r w:rsidRPr="004C0EB8">
        <w:rPr>
          <w:b/>
          <w:bCs/>
        </w:rPr>
        <w:t>5GMSd</w:t>
      </w:r>
      <w:r w:rsidR="00F50907">
        <w:rPr>
          <w:b/>
          <w:bCs/>
        </w:rPr>
        <w:t> </w:t>
      </w:r>
      <w:r w:rsidRPr="004C0EB8">
        <w:rPr>
          <w:b/>
          <w:bCs/>
        </w:rPr>
        <w:t>AS:</w:t>
      </w:r>
      <w:r w:rsidRPr="004C0EB8">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2FF93A2E" w14:textId="77777777" w:rsidR="00012CA2" w:rsidRPr="004C0EB8" w:rsidRDefault="00012CA2" w:rsidP="00012CA2">
      <w:pPr>
        <w:pStyle w:val="B1"/>
      </w:pPr>
      <w:r w:rsidRPr="004C0EB8">
        <w:tab/>
        <w:t>The 5GMSd AS in this release supports the following features:</w:t>
      </w:r>
    </w:p>
    <w:p w14:paraId="0739B0C9" w14:textId="77777777" w:rsidR="00012CA2" w:rsidRPr="004C0EB8" w:rsidRDefault="00012CA2" w:rsidP="00012CA2">
      <w:pPr>
        <w:pStyle w:val="B2"/>
      </w:pPr>
      <w:r w:rsidRPr="004C0EB8">
        <w:t>i.</w:t>
      </w:r>
      <w:r w:rsidRPr="004C0EB8">
        <w:tab/>
      </w:r>
      <w:r w:rsidRPr="004C0EB8">
        <w:rPr>
          <w:b/>
          <w:bCs/>
        </w:rPr>
        <w:t>Content Hosting</w:t>
      </w:r>
      <w:r w:rsidRPr="004C0EB8">
        <w:t>, including:</w:t>
      </w:r>
    </w:p>
    <w:p w14:paraId="4B3FB9BA" w14:textId="77777777" w:rsidR="00012CA2" w:rsidRPr="004C0EB8" w:rsidRDefault="00012CA2" w:rsidP="00012CA2">
      <w:pPr>
        <w:pStyle w:val="B3"/>
      </w:pPr>
      <w:r w:rsidRPr="004C0EB8">
        <w:t>-</w:t>
      </w:r>
      <w:r w:rsidRPr="004C0EB8">
        <w:tab/>
        <w:t>Ingesting media content from a 5GMSd Application Provider at reference point M2d.</w:t>
      </w:r>
    </w:p>
    <w:p w14:paraId="66C502F0" w14:textId="77777777" w:rsidR="00012CA2" w:rsidRPr="004C0EB8" w:rsidRDefault="00012CA2" w:rsidP="00012CA2">
      <w:pPr>
        <w:pStyle w:val="B3"/>
      </w:pPr>
      <w:r w:rsidRPr="004C0EB8">
        <w:t>-</w:t>
      </w:r>
      <w:r w:rsidRPr="004C0EB8">
        <w:tab/>
        <w:t>Caching media content to reduce the need to ingest the same content repeatedly at reference point M2d.</w:t>
      </w:r>
    </w:p>
    <w:p w14:paraId="2F0EA062" w14:textId="77777777" w:rsidR="00012CA2" w:rsidRPr="004C0EB8" w:rsidRDefault="00012CA2" w:rsidP="00012CA2">
      <w:pPr>
        <w:pStyle w:val="B3"/>
      </w:pPr>
      <w:r w:rsidRPr="004C0EB8">
        <w:t>-</w:t>
      </w:r>
      <w:r w:rsidRPr="004C0EB8">
        <w:tab/>
        <w:t>A generic framework for content preparation.</w:t>
      </w:r>
    </w:p>
    <w:p w14:paraId="5F2B985B" w14:textId="77777777" w:rsidR="00012CA2" w:rsidRPr="004C0EB8" w:rsidRDefault="00012CA2" w:rsidP="00012CA2">
      <w:pPr>
        <w:pStyle w:val="B3"/>
      </w:pPr>
      <w:r w:rsidRPr="004C0EB8">
        <w:t>-</w:t>
      </w:r>
      <w:r w:rsidRPr="004C0EB8">
        <w:tab/>
        <w:t>Geographic restrictions on content access by the Media Player at reference point M4d ("geofencing").</w:t>
      </w:r>
    </w:p>
    <w:p w14:paraId="2680C336" w14:textId="77777777" w:rsidR="00012CA2" w:rsidRPr="004C0EB8" w:rsidRDefault="00012CA2" w:rsidP="00012CA2">
      <w:pPr>
        <w:pStyle w:val="B3"/>
      </w:pPr>
      <w:r w:rsidRPr="004C0EB8">
        <w:t>-</w:t>
      </w:r>
      <w:r w:rsidRPr="004C0EB8">
        <w:tab/>
        <w:t>Domain Name aliasing at reference point M4d.</w:t>
      </w:r>
    </w:p>
    <w:p w14:paraId="34CDB487" w14:textId="77777777" w:rsidR="00012CA2" w:rsidRPr="004C0EB8" w:rsidRDefault="00012CA2" w:rsidP="00012CA2">
      <w:pPr>
        <w:pStyle w:val="B3"/>
      </w:pPr>
      <w:r w:rsidRPr="004C0EB8">
        <w:t>-</w:t>
      </w:r>
      <w:r w:rsidRPr="004C0EB8">
        <w:tab/>
        <w:t>Support for server certificates at reference point M4d.</w:t>
      </w:r>
    </w:p>
    <w:p w14:paraId="52936493" w14:textId="77777777" w:rsidR="00012CA2" w:rsidRPr="004C0EB8" w:rsidRDefault="00012CA2" w:rsidP="00012CA2">
      <w:pPr>
        <w:pStyle w:val="B3"/>
      </w:pPr>
      <w:r w:rsidRPr="004C0EB8">
        <w:t>-</w:t>
      </w:r>
      <w:r w:rsidRPr="004C0EB8">
        <w:tab/>
        <w:t>URL path rewriting at reference point M4d.</w:t>
      </w:r>
    </w:p>
    <w:p w14:paraId="7B864AD1" w14:textId="77777777" w:rsidR="00012CA2" w:rsidRPr="004C0EB8" w:rsidRDefault="00012CA2" w:rsidP="00012CA2">
      <w:pPr>
        <w:pStyle w:val="B3"/>
      </w:pPr>
      <w:r w:rsidRPr="004C0EB8">
        <w:t>-</w:t>
      </w:r>
      <w:r w:rsidRPr="004C0EB8">
        <w:tab/>
        <w:t>URL signing at reference point M4d.</w:t>
      </w:r>
    </w:p>
    <w:p w14:paraId="69F137F2" w14:textId="77777777" w:rsidR="00012CA2" w:rsidRPr="004C0EB8" w:rsidRDefault="00012CA2" w:rsidP="00012CA2">
      <w:pPr>
        <w:pStyle w:val="NO"/>
      </w:pPr>
      <w:r w:rsidRPr="004C0EB8">
        <w:t>NOTE 6a:</w:t>
      </w:r>
      <w:r w:rsidRPr="004C0EB8">
        <w:tab/>
        <w:t>The features of the 5GMSd AS cater primarily for media streaming content. However, many of these features may also be used to support the delivery of other types of content, for example web content.</w:t>
      </w:r>
    </w:p>
    <w:p w14:paraId="65FC4136" w14:textId="77777777" w:rsidR="00012CA2" w:rsidRPr="004C0EB8" w:rsidRDefault="00012CA2" w:rsidP="00012CA2">
      <w:pPr>
        <w:pStyle w:val="B1"/>
      </w:pPr>
      <w:r w:rsidRPr="004C0EB8">
        <w:t>-</w:t>
      </w:r>
      <w:r w:rsidRPr="004C0EB8">
        <w:tab/>
      </w:r>
      <w:r w:rsidRPr="004C0EB8">
        <w:rPr>
          <w:b/>
          <w:bCs/>
        </w:rPr>
        <w:t>5GMSd Application Provider:</w:t>
      </w:r>
      <w:r w:rsidRPr="004C0EB8">
        <w:t xml:space="preserve"> External application or content-specific media functionality, e.g., media creation, encoding and formatting that uses 5GMSd interfaces to stream media to 5GMSd-Aware Applications.</w:t>
      </w:r>
    </w:p>
    <w:p w14:paraId="195EAFF4" w14:textId="09035805" w:rsidR="00012CA2" w:rsidRPr="004C0EB8" w:rsidRDefault="00012CA2" w:rsidP="00012CA2">
      <w:pPr>
        <w:pStyle w:val="B1"/>
      </w:pPr>
      <w:r w:rsidRPr="004C0EB8">
        <w:t>-</w:t>
      </w:r>
      <w:r w:rsidRPr="004C0EB8">
        <w:tab/>
      </w:r>
      <w:r w:rsidRPr="004C0EB8">
        <w:rPr>
          <w:b/>
          <w:bCs/>
        </w:rPr>
        <w:t>5GMSd</w:t>
      </w:r>
      <w:r w:rsidR="00F50907">
        <w:rPr>
          <w:b/>
          <w:bCs/>
        </w:rPr>
        <w:t> </w:t>
      </w:r>
      <w:r w:rsidRPr="004C0EB8">
        <w:rPr>
          <w:b/>
          <w:bCs/>
        </w:rPr>
        <w:t>AF:</w:t>
      </w:r>
      <w:r w:rsidRPr="004C0EB8">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6090D65E" w14:textId="77777777" w:rsidR="00012CA2" w:rsidRPr="004C0EB8" w:rsidRDefault="00012CA2" w:rsidP="00012CA2">
      <w:pPr>
        <w:pStyle w:val="NO"/>
      </w:pPr>
      <w:r w:rsidRPr="004C0EB8">
        <w:t>NOTE 7:</w:t>
      </w:r>
      <w:r w:rsidRPr="004C0EB8">
        <w:tab/>
        <w:t xml:space="preserve">There may be multiple 5GMSd AFs present in a deployment and residing within the Data </w:t>
      </w:r>
      <w:proofErr w:type="gramStart"/>
      <w:r w:rsidRPr="004C0EB8">
        <w:t>Network ,</w:t>
      </w:r>
      <w:proofErr w:type="gramEnd"/>
      <w:r w:rsidRPr="004C0EB8">
        <w:t xml:space="preserve"> each exposing one or more APIs.</w:t>
      </w:r>
    </w:p>
    <w:p w14:paraId="2F7CACDD" w14:textId="77777777" w:rsidR="00012CA2" w:rsidRPr="004C0EB8" w:rsidRDefault="00012CA2" w:rsidP="00012CA2">
      <w:pPr>
        <w:keepNext/>
      </w:pPr>
      <w:r w:rsidRPr="004C0EB8">
        <w:t>The following interfaces are defined for 5G Downlink Media Streaming:</w:t>
      </w:r>
    </w:p>
    <w:p w14:paraId="5D007685" w14:textId="5A233AC1" w:rsidR="00012CA2" w:rsidRPr="004C0EB8" w:rsidRDefault="00012CA2" w:rsidP="00012CA2">
      <w:pPr>
        <w:pStyle w:val="B1"/>
      </w:pPr>
      <w:r w:rsidRPr="004C0EB8">
        <w:t>-</w:t>
      </w:r>
      <w:r w:rsidRPr="004C0EB8">
        <w:tab/>
        <w:t>M1d (5GMSd Provisioning API): External API, exposed by the 5GMSd</w:t>
      </w:r>
      <w:r w:rsidR="009D77C4">
        <w:t> </w:t>
      </w:r>
      <w:r w:rsidRPr="004C0EB8">
        <w:t>AF which enables the 5GMSd Application Provider to provision the usage of the 5G Media Streaming System for downlink media streaming and to obtain feedback.</w:t>
      </w:r>
    </w:p>
    <w:p w14:paraId="75CFBD28" w14:textId="0E7C99E5" w:rsidR="00012CA2" w:rsidRPr="004C0EB8" w:rsidRDefault="00012CA2" w:rsidP="00012CA2">
      <w:pPr>
        <w:pStyle w:val="B1"/>
      </w:pPr>
      <w:r w:rsidRPr="004C0EB8">
        <w:t>-</w:t>
      </w:r>
      <w:r w:rsidRPr="004C0EB8">
        <w:tab/>
        <w:t>M2d (5GMSd Ingest API): Optional External API exposed by the 5GMSd</w:t>
      </w:r>
      <w:r w:rsidR="009D77C4">
        <w:t> </w:t>
      </w:r>
      <w:r w:rsidRPr="004C0EB8">
        <w:t>AS used when the 5GMSd</w:t>
      </w:r>
      <w:r w:rsidR="009D77C4">
        <w:t> </w:t>
      </w:r>
      <w:r w:rsidRPr="004C0EB8">
        <w:t>AS in the trusted DN is selected to host content for the streaming service.</w:t>
      </w:r>
    </w:p>
    <w:p w14:paraId="3D989680" w14:textId="77777777" w:rsidR="00012CA2" w:rsidRPr="004C0EB8" w:rsidRDefault="00012CA2" w:rsidP="00012CA2">
      <w:pPr>
        <w:pStyle w:val="B1"/>
      </w:pPr>
      <w:r w:rsidRPr="004C0EB8">
        <w:t>-</w:t>
      </w:r>
      <w:r w:rsidRPr="004C0EB8">
        <w:tab/>
        <w:t>M3d: Internal API used by a 5GMSd AF to configure and manage a 5GMSd AS instance.</w:t>
      </w:r>
    </w:p>
    <w:p w14:paraId="21D286CA" w14:textId="2D122818" w:rsidR="00012CA2" w:rsidRPr="004C0EB8" w:rsidRDefault="00012CA2" w:rsidP="00012CA2">
      <w:pPr>
        <w:pStyle w:val="B1"/>
      </w:pPr>
      <w:r w:rsidRPr="004C0EB8">
        <w:t>-</w:t>
      </w:r>
      <w:r w:rsidRPr="004C0EB8">
        <w:tab/>
        <w:t>M4d (Media Streaming APIs): APIs exposed by a 5GMSd</w:t>
      </w:r>
      <w:r w:rsidR="009D77C4">
        <w:t> </w:t>
      </w:r>
      <w:r w:rsidRPr="004C0EB8">
        <w:t>AS to the Media Player to stream media content</w:t>
      </w:r>
      <w:ins w:id="162" w:author="Richard Bradbury (2023-10-13)" w:date="2023-10-13T12:38:00Z">
        <w:r w:rsidR="00321BA5">
          <w:t xml:space="preserve"> in real time or download media content in non-real time</w:t>
        </w:r>
      </w:ins>
      <w:r w:rsidRPr="004C0EB8">
        <w:t>.</w:t>
      </w:r>
    </w:p>
    <w:p w14:paraId="2489C881" w14:textId="5433511A" w:rsidR="00012CA2" w:rsidRPr="004C0EB8" w:rsidRDefault="00012CA2" w:rsidP="00012CA2">
      <w:pPr>
        <w:pStyle w:val="B1"/>
      </w:pPr>
      <w:r w:rsidRPr="004C0EB8">
        <w:t>-</w:t>
      </w:r>
      <w:r w:rsidRPr="004C0EB8">
        <w:tab/>
        <w:t>M5d (Media Session Handling API): APIs exposed by a 5GMSd</w:t>
      </w:r>
      <w:r w:rsidR="009D77C4">
        <w:t> </w:t>
      </w:r>
      <w:r w:rsidRPr="004C0EB8">
        <w:t xml:space="preserve">AF to the Media Session Handler for media session handling, control, reporting and assistance that also include appropriate security mechanisms, </w:t>
      </w:r>
      <w:proofErr w:type="gramStart"/>
      <w:r w:rsidRPr="004C0EB8">
        <w:t>e.g.</w:t>
      </w:r>
      <w:proofErr w:type="gramEnd"/>
      <w:r w:rsidRPr="004C0EB8">
        <w:t xml:space="preserve"> authorization and authentication.</w:t>
      </w:r>
    </w:p>
    <w:p w14:paraId="54DDBD87" w14:textId="77777777" w:rsidR="00012CA2" w:rsidRPr="004C0EB8" w:rsidRDefault="00012CA2" w:rsidP="00012CA2">
      <w:pPr>
        <w:pStyle w:val="B1"/>
      </w:pPr>
      <w:r w:rsidRPr="004C0EB8">
        <w:t>-</w:t>
      </w:r>
      <w:r w:rsidRPr="004C0EB8">
        <w:tab/>
        <w:t>M6d (UE Media Session Handling APIs): APIs exposed by a Media Session Handler to the Media Player for client-internal communication, and exposed to the 5GMSd-Aware Application enabling it to make use of 5GMS functions. This API may be supported by a 3GPP-defined Service URL (see clause 4.10).</w:t>
      </w:r>
    </w:p>
    <w:p w14:paraId="59BCB484" w14:textId="77777777" w:rsidR="00012CA2" w:rsidRPr="004C0EB8" w:rsidRDefault="00012CA2" w:rsidP="00012CA2">
      <w:pPr>
        <w:pStyle w:val="B1"/>
      </w:pPr>
      <w:r w:rsidRPr="004C0EB8">
        <w:t>-</w:t>
      </w:r>
      <w:r w:rsidRPr="004C0EB8">
        <w:tab/>
        <w:t>M7d (UE Media Player APIs): APIs exposed by a Media Player to the 5GMSd-Aware Application and Media Session Handler to make use of the Media Player.</w:t>
      </w:r>
    </w:p>
    <w:p w14:paraId="376608F1" w14:textId="77777777" w:rsidR="00012CA2" w:rsidRPr="004C0EB8" w:rsidRDefault="00012CA2" w:rsidP="00012CA2">
      <w:pPr>
        <w:pStyle w:val="B1"/>
      </w:pPr>
      <w:r w:rsidRPr="004C0EB8">
        <w:t>-</w:t>
      </w:r>
      <w:r w:rsidRPr="004C0EB8">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6071C8FC" w14:textId="77777777" w:rsidR="00012CA2" w:rsidRPr="004C0EB8" w:rsidRDefault="00012CA2" w:rsidP="00012CA2">
      <w:pPr>
        <w:pStyle w:val="NO"/>
      </w:pPr>
      <w:r w:rsidRPr="004C0EB8">
        <w:t>NOTE 8:</w:t>
      </w:r>
      <w:r w:rsidRPr="004C0EB8">
        <w:tab/>
        <w:t>Non-Standalone, Roaming, Non-3GPP Access and EPC-5GC interworking aspects are FFS.</w:t>
      </w:r>
    </w:p>
    <w:p w14:paraId="083857AC" w14:textId="31259463" w:rsidR="00012CA2" w:rsidRPr="004C0EB8" w:rsidRDefault="00012CA2" w:rsidP="00012CA2">
      <w:r w:rsidRPr="004C0EB8">
        <w:lastRenderedPageBreak/>
        <w:t>The following subfunctions are identified as a part of a more detailed breakdown of the 5GMSd</w:t>
      </w:r>
      <w:r w:rsidR="00321BA5">
        <w:t> </w:t>
      </w:r>
      <w:r w:rsidRPr="004C0EB8">
        <w:t>AS for stage 3 specifications:</w:t>
      </w:r>
    </w:p>
    <w:p w14:paraId="74881914" w14:textId="77777777" w:rsidR="00012CA2" w:rsidRPr="004C0EB8" w:rsidRDefault="00012CA2" w:rsidP="00012CA2">
      <w:pPr>
        <w:pStyle w:val="B1"/>
      </w:pPr>
      <w:r w:rsidRPr="004C0EB8">
        <w:t>-</w:t>
      </w:r>
      <w:r w:rsidRPr="004C0EB8">
        <w:tab/>
        <w:t xml:space="preserve">Adaptive Bit Rate (ABR) Encoder, Encryption and </w:t>
      </w:r>
      <w:proofErr w:type="spellStart"/>
      <w:r w:rsidRPr="004C0EB8">
        <w:t>Encapsulator</w:t>
      </w:r>
      <w:proofErr w:type="spellEnd"/>
      <w:r w:rsidRPr="004C0EB8">
        <w:t>.</w:t>
      </w:r>
    </w:p>
    <w:p w14:paraId="24370BEE" w14:textId="77777777" w:rsidR="00012CA2" w:rsidRPr="004C0EB8" w:rsidRDefault="00012CA2" w:rsidP="00012CA2">
      <w:pPr>
        <w:pStyle w:val="B1"/>
      </w:pPr>
      <w:r w:rsidRPr="004C0EB8">
        <w:t>-</w:t>
      </w:r>
      <w:r w:rsidRPr="004C0EB8">
        <w:tab/>
        <w:t>Manifest (</w:t>
      </w:r>
      <w:proofErr w:type="gramStart"/>
      <w:r w:rsidRPr="004C0EB8">
        <w:t>e.g.</w:t>
      </w:r>
      <w:proofErr w:type="gramEnd"/>
      <w:r w:rsidRPr="004C0EB8">
        <w:t xml:space="preserve"> MPD) Generator and Segment (e.g. DASH) Packager.</w:t>
      </w:r>
    </w:p>
    <w:p w14:paraId="6ED16015" w14:textId="77777777" w:rsidR="00012CA2" w:rsidRPr="004C0EB8" w:rsidRDefault="00012CA2" w:rsidP="00012CA2">
      <w:pPr>
        <w:pStyle w:val="B1"/>
      </w:pPr>
      <w:r w:rsidRPr="004C0EB8">
        <w:t>-</w:t>
      </w:r>
      <w:r w:rsidRPr="004C0EB8">
        <w:tab/>
        <w:t>Origin Server.</w:t>
      </w:r>
    </w:p>
    <w:p w14:paraId="715FEF6D" w14:textId="77777777" w:rsidR="00012CA2" w:rsidRPr="004C0EB8" w:rsidRDefault="00012CA2" w:rsidP="00012CA2">
      <w:pPr>
        <w:pStyle w:val="B1"/>
      </w:pPr>
      <w:r w:rsidRPr="004C0EB8">
        <w:t>-</w:t>
      </w:r>
      <w:r w:rsidRPr="004C0EB8">
        <w:tab/>
        <w:t>CDN Server (</w:t>
      </w:r>
      <w:proofErr w:type="gramStart"/>
      <w:r w:rsidRPr="004C0EB8">
        <w:t>e.g.</w:t>
      </w:r>
      <w:proofErr w:type="gramEnd"/>
      <w:r w:rsidRPr="004C0EB8">
        <w:t xml:space="preserve"> Edge Servers).</w:t>
      </w:r>
    </w:p>
    <w:p w14:paraId="087114B9" w14:textId="77777777" w:rsidR="00012CA2" w:rsidRPr="004C0EB8" w:rsidRDefault="00012CA2" w:rsidP="00012CA2">
      <w:pPr>
        <w:pStyle w:val="B1"/>
      </w:pPr>
      <w:r w:rsidRPr="004C0EB8">
        <w:t>-</w:t>
      </w:r>
      <w:r w:rsidRPr="004C0EB8">
        <w:tab/>
        <w:t>DRM Server (</w:t>
      </w:r>
      <w:proofErr w:type="gramStart"/>
      <w:r w:rsidRPr="004C0EB8">
        <w:t>e.g.</w:t>
      </w:r>
      <w:proofErr w:type="gramEnd"/>
      <w:r w:rsidRPr="004C0EB8">
        <w:t xml:space="preserve"> DRM License Server).</w:t>
      </w:r>
    </w:p>
    <w:p w14:paraId="7534B4E0" w14:textId="77777777" w:rsidR="00012CA2" w:rsidRPr="004C0EB8" w:rsidRDefault="00012CA2" w:rsidP="00012CA2">
      <w:pPr>
        <w:pStyle w:val="B1"/>
      </w:pPr>
      <w:r w:rsidRPr="004C0EB8">
        <w:t>-</w:t>
      </w:r>
      <w:r w:rsidRPr="004C0EB8">
        <w:tab/>
        <w:t>Service Directory.</w:t>
      </w:r>
    </w:p>
    <w:p w14:paraId="020BF402" w14:textId="77777777" w:rsidR="00012CA2" w:rsidRPr="004C0EB8" w:rsidRDefault="00012CA2" w:rsidP="00012CA2">
      <w:pPr>
        <w:pStyle w:val="B1"/>
      </w:pPr>
      <w:r w:rsidRPr="004C0EB8">
        <w:t>-</w:t>
      </w:r>
      <w:r w:rsidRPr="004C0EB8">
        <w:tab/>
        <w:t>Content Guide Server.</w:t>
      </w:r>
    </w:p>
    <w:p w14:paraId="1F9CA34E" w14:textId="77777777" w:rsidR="00012CA2" w:rsidRPr="004C0EB8" w:rsidRDefault="00012CA2" w:rsidP="00012CA2">
      <w:pPr>
        <w:pStyle w:val="B1"/>
      </w:pPr>
      <w:r w:rsidRPr="004C0EB8">
        <w:t>-</w:t>
      </w:r>
      <w:r w:rsidRPr="004C0EB8">
        <w:tab/>
        <w:t>Replacement content server (</w:t>
      </w:r>
      <w:proofErr w:type="gramStart"/>
      <w:r w:rsidRPr="004C0EB8">
        <w:t>e.g.</w:t>
      </w:r>
      <w:proofErr w:type="gramEnd"/>
      <w:r w:rsidRPr="004C0EB8">
        <w:t xml:space="preserve"> Ad content server).</w:t>
      </w:r>
    </w:p>
    <w:p w14:paraId="5731B21E" w14:textId="77777777" w:rsidR="00012CA2" w:rsidRPr="004C0EB8" w:rsidRDefault="00012CA2" w:rsidP="00012CA2">
      <w:pPr>
        <w:pStyle w:val="B1"/>
      </w:pPr>
      <w:r w:rsidRPr="004C0EB8">
        <w:t>-</w:t>
      </w:r>
      <w:r w:rsidRPr="004C0EB8">
        <w:tab/>
        <w:t xml:space="preserve">Manifest Proxy, </w:t>
      </w:r>
      <w:proofErr w:type="gramStart"/>
      <w:r w:rsidRPr="004C0EB8">
        <w:t>i.e.</w:t>
      </w:r>
      <w:proofErr w:type="gramEnd"/>
      <w:r w:rsidRPr="004C0EB8">
        <w:t xml:space="preserve"> MPD modification server.</w:t>
      </w:r>
    </w:p>
    <w:p w14:paraId="288AFE05" w14:textId="77777777" w:rsidR="00012CA2" w:rsidRPr="004C0EB8" w:rsidRDefault="00012CA2" w:rsidP="00012CA2">
      <w:pPr>
        <w:pStyle w:val="B1"/>
      </w:pPr>
      <w:r w:rsidRPr="004C0EB8">
        <w:t>-</w:t>
      </w:r>
      <w:r w:rsidRPr="004C0EB8">
        <w:tab/>
        <w:t>App Server.</w:t>
      </w:r>
    </w:p>
    <w:p w14:paraId="773FC67A" w14:textId="77777777" w:rsidR="00012CA2" w:rsidRPr="004C0EB8" w:rsidRDefault="00012CA2" w:rsidP="00012CA2">
      <w:pPr>
        <w:pStyle w:val="B1"/>
      </w:pPr>
      <w:r w:rsidRPr="004C0EB8">
        <w:t>-</w:t>
      </w:r>
      <w:r w:rsidRPr="004C0EB8">
        <w:tab/>
        <w:t>Session Management Server.</w:t>
      </w:r>
    </w:p>
    <w:p w14:paraId="64AE2D28" w14:textId="4DC63C5D" w:rsidR="00012CA2" w:rsidRPr="004C0EB8" w:rsidRDefault="00012CA2" w:rsidP="00012CA2">
      <w:r w:rsidRPr="004C0EB8">
        <w:t>A breakdown of 5GMSd functions in the UE is provided in clause</w:t>
      </w:r>
      <w:r w:rsidR="00321BA5">
        <w:t> </w:t>
      </w:r>
      <w:r w:rsidRPr="004C0EB8">
        <w:t>4.2.2 below.</w:t>
      </w:r>
    </w:p>
    <w:p w14:paraId="090734AC" w14:textId="77777777" w:rsidR="00012CA2" w:rsidRPr="004C0EB8" w:rsidRDefault="00012CA2" w:rsidP="00012CA2">
      <w:pPr>
        <w:pStyle w:val="Heading3"/>
      </w:pPr>
      <w:bookmarkStart w:id="163" w:name="_Toc123915305"/>
      <w:bookmarkStart w:id="164" w:name="_Toc146640762"/>
      <w:r w:rsidRPr="004C0EB8">
        <w:t>4.2.2</w:t>
      </w:r>
      <w:r w:rsidRPr="004C0EB8">
        <w:tab/>
        <w:t>5GMSd UE functions</w:t>
      </w:r>
      <w:bookmarkEnd w:id="163"/>
      <w:bookmarkEnd w:id="164"/>
    </w:p>
    <w:p w14:paraId="747C557E" w14:textId="77777777" w:rsidR="00012CA2" w:rsidRPr="004C0EB8" w:rsidRDefault="00012CA2" w:rsidP="00012CA2">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60E8A6A7" w14:textId="77777777" w:rsidR="00012CA2" w:rsidRPr="004C0EB8" w:rsidRDefault="00012CA2" w:rsidP="00012CA2">
      <w:pPr>
        <w:pStyle w:val="NO"/>
        <w:keepNext/>
      </w:pPr>
      <w:r w:rsidRPr="004C0EB8">
        <w:t>NOTE:</w:t>
      </w:r>
      <w:r w:rsidRPr="004C0EB8">
        <w:tab/>
        <w:t>This UE architecture is logical; the realization of reference points M6 and M7 inside the logical 5GMS Client is subject to implementation choice.</w:t>
      </w:r>
    </w:p>
    <w:p w14:paraId="584E3373" w14:textId="77777777" w:rsidR="00012CA2" w:rsidRPr="004C0EB8" w:rsidRDefault="00012CA2" w:rsidP="00012CA2">
      <w:r w:rsidRPr="004C0EB8">
        <w:t xml:space="preserve">The 5GMSd-Aware Application itself may include many functions that are not provided by the 5GMSd Client or by the 5G UE. Examples include service and content discovery, </w:t>
      </w:r>
      <w:proofErr w:type="gramStart"/>
      <w:r w:rsidRPr="004C0EB8">
        <w:t>notifications</w:t>
      </w:r>
      <w:proofErr w:type="gramEnd"/>
      <w:r w:rsidRPr="004C0EB8">
        <w:t xml:space="preserve">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4B18BA5D" w14:textId="77777777" w:rsidR="00012CA2" w:rsidRPr="004C0EB8" w:rsidRDefault="00012CA2" w:rsidP="00012CA2">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0EB257BB" w14:textId="77777777" w:rsidR="00012CA2" w:rsidRPr="004C0EB8" w:rsidRDefault="00F53938" w:rsidP="00012CA2">
      <w:pPr>
        <w:pStyle w:val="TH"/>
      </w:pPr>
      <w:r w:rsidRPr="004C0EB8">
        <w:rPr>
          <w:noProof/>
          <w:lang w:eastAsia="ko-KR"/>
        </w:rPr>
        <w:object w:dxaOrig="20750" w:dyaOrig="11460" w14:anchorId="0F02D568">
          <v:shape id="_x0000_i1030" type="#_x0000_t75" alt="" style="width:483.6pt;height:266.95pt;mso-width-percent:0;mso-height-percent:0;mso-width-percent:0;mso-height-percent:0" o:ole="">
            <v:imagedata r:id="rId23" o:title=""/>
          </v:shape>
          <o:OLEObject Type="Embed" ProgID="Visio.Drawing.15" ShapeID="_x0000_i1030" DrawAspect="Content" ObjectID="_1761558198" r:id="rId24"/>
        </w:object>
      </w:r>
    </w:p>
    <w:p w14:paraId="6ADC6185" w14:textId="77777777" w:rsidR="00012CA2" w:rsidRPr="004C0EB8" w:rsidRDefault="00012CA2" w:rsidP="00012CA2">
      <w:pPr>
        <w:pStyle w:val="TF"/>
      </w:pPr>
      <w:bookmarkStart w:id="165" w:name="_Hlk138692131"/>
      <w:r w:rsidRPr="004C0EB8">
        <w:t>Figure 4.2.2-1</w:t>
      </w:r>
      <w:bookmarkEnd w:id="165"/>
      <w:r w:rsidRPr="004C0EB8">
        <w:t>: Downlink 5G Media Streaming UE functions (Media Player centric)</w:t>
      </w:r>
    </w:p>
    <w:p w14:paraId="23961B30" w14:textId="77777777" w:rsidR="00012CA2" w:rsidRPr="004C0EB8" w:rsidRDefault="00012CA2" w:rsidP="00012CA2">
      <w:r w:rsidRPr="004C0EB8">
        <w:t>The following subfunctions are identified as part of a more detailed breakdown of the Media Player function:</w:t>
      </w:r>
    </w:p>
    <w:p w14:paraId="509DBB41" w14:textId="45BB2E1B" w:rsidR="00012CA2" w:rsidRPr="004C0EB8" w:rsidRDefault="00012CA2" w:rsidP="00012CA2">
      <w:pPr>
        <w:pStyle w:val="B1"/>
      </w:pPr>
      <w:r w:rsidRPr="004C0EB8">
        <w:t>-</w:t>
      </w:r>
      <w:r w:rsidRPr="004C0EB8">
        <w:tab/>
      </w:r>
      <w:r w:rsidRPr="004C0EB8">
        <w:rPr>
          <w:b/>
          <w:bCs/>
        </w:rPr>
        <w:t>Media Access Client:</w:t>
      </w:r>
      <w:r w:rsidRPr="004C0EB8">
        <w:t xml:space="preserve"> Accesses media content</w:t>
      </w:r>
      <w:ins w:id="166" w:author="Richard Bradbury (2023-10-13)" w:date="2023-10-13T12:41:00Z">
        <w:r w:rsidR="00321BA5">
          <w:t>,</w:t>
        </w:r>
      </w:ins>
      <w:r w:rsidRPr="004C0EB8">
        <w:t xml:space="preserve"> such as DASH-formatted media segments</w:t>
      </w:r>
      <w:ins w:id="167" w:author="Richard Bradbury (2023-10-13)" w:date="2023-10-13T12:41:00Z">
        <w:r w:rsidR="00321BA5">
          <w:t>, for immediate or delayed consumption</w:t>
        </w:r>
      </w:ins>
      <w:r w:rsidRPr="004C0EB8">
        <w:t>.</w:t>
      </w:r>
    </w:p>
    <w:p w14:paraId="4E259D01" w14:textId="77777777" w:rsidR="00012CA2" w:rsidRPr="004C0EB8" w:rsidRDefault="00012CA2" w:rsidP="00012CA2">
      <w:pPr>
        <w:pStyle w:val="B1"/>
      </w:pPr>
      <w:r w:rsidRPr="004C0EB8">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14051AE3" w14:textId="77777777" w:rsidR="00012CA2" w:rsidRPr="004C0EB8" w:rsidRDefault="00012CA2" w:rsidP="00012CA2">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22E5430B" w14:textId="77777777" w:rsidR="00012CA2" w:rsidRPr="004C0EB8" w:rsidRDefault="00012CA2" w:rsidP="00012CA2">
      <w:pPr>
        <w:pStyle w:val="B1"/>
      </w:pPr>
      <w:r w:rsidRPr="004C0EB8">
        <w:t>-</w:t>
      </w:r>
      <w:r w:rsidRPr="004C0EB8">
        <w:tab/>
      </w:r>
      <w:r w:rsidRPr="004C0EB8">
        <w:rPr>
          <w:b/>
          <w:bCs/>
        </w:rPr>
        <w:t>Metrics Measurement and Logging Client:</w:t>
      </w:r>
      <w:r w:rsidRPr="004C0EB8">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5049C8E6" w14:textId="77777777" w:rsidR="00012CA2" w:rsidRPr="004C0EB8" w:rsidRDefault="00012CA2" w:rsidP="00012CA2">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39ACF978" w14:textId="77777777" w:rsidR="00012CA2" w:rsidRPr="004C0EB8" w:rsidRDefault="00012CA2" w:rsidP="00012CA2">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3BEB493C" w14:textId="77777777" w:rsidR="00012CA2" w:rsidRPr="004C0EB8" w:rsidRDefault="00012CA2" w:rsidP="00012CA2">
      <w:pPr>
        <w:pStyle w:val="B1"/>
      </w:pPr>
      <w:r w:rsidRPr="004C0EB8">
        <w:t>-</w:t>
      </w:r>
      <w:r w:rsidRPr="004C0EB8">
        <w:tab/>
      </w:r>
      <w:r w:rsidRPr="004C0EB8">
        <w:rPr>
          <w:b/>
          <w:bCs/>
        </w:rPr>
        <w:t>Media Decoder</w:t>
      </w:r>
      <w:r w:rsidRPr="004C0EB8">
        <w:t>: Decodes the media, such as audio or video.</w:t>
      </w:r>
    </w:p>
    <w:p w14:paraId="4C655811" w14:textId="77777777" w:rsidR="00012CA2" w:rsidRPr="004C0EB8" w:rsidRDefault="00012CA2" w:rsidP="00012CA2">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66F052C6" w14:textId="77777777" w:rsidR="00012CA2" w:rsidRPr="004C0EB8" w:rsidRDefault="00012CA2" w:rsidP="00012CA2">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2CA46486" w14:textId="77777777" w:rsidR="00012CA2" w:rsidRPr="004C0EB8" w:rsidRDefault="00F53938" w:rsidP="00012CA2">
      <w:pPr>
        <w:pStyle w:val="TH"/>
        <w:rPr>
          <w:lang w:eastAsia="ko-KR"/>
        </w:rPr>
      </w:pPr>
      <w:r w:rsidRPr="004C0EB8">
        <w:rPr>
          <w:noProof/>
        </w:rPr>
        <w:object w:dxaOrig="23590" w:dyaOrig="12391" w14:anchorId="709F29B0">
          <v:shape id="_x0000_i1031" type="#_x0000_t75" alt="" style="width:482.25pt;height:252pt;mso-width-percent:0;mso-height-percent:0;mso-width-percent:0;mso-height-percent:0" o:ole="">
            <v:imagedata r:id="rId25" o:title=""/>
          </v:shape>
          <o:OLEObject Type="Embed" ProgID="Visio.Drawing.15" ShapeID="_x0000_i1031" DrawAspect="Content" ObjectID="_1761558199" r:id="rId26"/>
        </w:object>
      </w:r>
    </w:p>
    <w:p w14:paraId="39B1466A" w14:textId="77777777" w:rsidR="00012CA2" w:rsidRPr="004C0EB8" w:rsidRDefault="00012CA2" w:rsidP="00012CA2">
      <w:pPr>
        <w:pStyle w:val="TF"/>
      </w:pPr>
      <w:r w:rsidRPr="004C0EB8">
        <w:t>Figure 4.2.2-2: Downlink 5G Media Streaming UE functions (control-centric)</w:t>
      </w:r>
    </w:p>
    <w:p w14:paraId="60E73343" w14:textId="77777777" w:rsidR="00012CA2" w:rsidRPr="004C0EB8" w:rsidRDefault="00012CA2" w:rsidP="00012CA2">
      <w:pPr>
        <w:pStyle w:val="NO"/>
      </w:pPr>
      <w:r w:rsidRPr="004C0EB8">
        <w:t>NOTE 1:</w:t>
      </w:r>
      <w:r w:rsidRPr="004C0EB8">
        <w:tab/>
        <w:t>The yellow colour indicates here that the 3GPP has created specifications for the function.</w:t>
      </w:r>
    </w:p>
    <w:p w14:paraId="20A67A9E" w14:textId="77777777" w:rsidR="00012CA2" w:rsidRPr="004C0EB8" w:rsidRDefault="00012CA2" w:rsidP="00012CA2">
      <w:pPr>
        <w:pStyle w:val="NO"/>
      </w:pPr>
      <w:r w:rsidRPr="004C0EB8">
        <w:t>NOTE 2:</w:t>
      </w:r>
      <w:r w:rsidRPr="004C0EB8">
        <w:tab/>
        <w:t>A UE is a logical device which may correspond to the tethering of multiple physical devices or other types of realizations.</w:t>
      </w:r>
    </w:p>
    <w:p w14:paraId="2DBABABE" w14:textId="77777777" w:rsidR="00012CA2" w:rsidRPr="004C0EB8" w:rsidRDefault="00012CA2" w:rsidP="00012CA2">
      <w:r w:rsidRPr="004C0EB8">
        <w:t>The following subfunctions are identified as part of a more detailed breakdown of Media Session Handler:</w:t>
      </w:r>
    </w:p>
    <w:p w14:paraId="6F9ADF77" w14:textId="77777777" w:rsidR="00012CA2" w:rsidRPr="004C0EB8" w:rsidRDefault="00012CA2" w:rsidP="00012CA2">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237BCD45" w14:textId="77777777" w:rsidR="00012CA2" w:rsidRPr="004C0EB8" w:rsidRDefault="00012CA2" w:rsidP="00012CA2">
      <w:pPr>
        <w:pStyle w:val="B1"/>
      </w:pPr>
      <w:r w:rsidRPr="004C0EB8">
        <w:t>-</w:t>
      </w:r>
      <w:r w:rsidRPr="004C0EB8">
        <w:tab/>
      </w:r>
      <w:r w:rsidRPr="004C0EB8">
        <w:rPr>
          <w:b/>
          <w:bCs/>
        </w:rPr>
        <w:t xml:space="preserve">Metrics Collection and </w:t>
      </w:r>
      <w:proofErr w:type="gramStart"/>
      <w:r w:rsidRPr="004C0EB8">
        <w:rPr>
          <w:b/>
          <w:bCs/>
        </w:rPr>
        <w:t>Reporting:</w:t>
      </w:r>
      <w:proofErr w:type="gramEnd"/>
      <w:r w:rsidRPr="004C0EB8">
        <w:t xml:space="preserve"> executes the collection of QoE metrics measurement logs from the Media Player and sending of metrics reports to the 5GMSd AF for the purpose of metrics analysis or to enable potential transport optimizations by the network.</w:t>
      </w:r>
    </w:p>
    <w:p w14:paraId="5F7E9F6A" w14:textId="77777777" w:rsidR="00012CA2" w:rsidRPr="004C0EB8" w:rsidRDefault="00012CA2" w:rsidP="00012CA2">
      <w:pPr>
        <w:pStyle w:val="B1"/>
      </w:pPr>
      <w:r w:rsidRPr="004C0EB8">
        <w:t>-</w:t>
      </w:r>
      <w:r w:rsidRPr="004C0EB8">
        <w:tab/>
      </w:r>
      <w:r w:rsidRPr="004C0EB8">
        <w:rPr>
          <w:b/>
          <w:bCs/>
        </w:rPr>
        <w:t xml:space="preserve">Consumption Collection and </w:t>
      </w:r>
      <w:proofErr w:type="gramStart"/>
      <w:r w:rsidRPr="004C0EB8">
        <w:rPr>
          <w:b/>
          <w:bCs/>
        </w:rPr>
        <w:t>Reporting:</w:t>
      </w:r>
      <w:proofErr w:type="gramEnd"/>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17B68D10" w14:textId="77777777" w:rsidR="00012CA2" w:rsidRPr="004C0EB8" w:rsidRDefault="00012CA2" w:rsidP="00012CA2">
      <w:pPr>
        <w:pStyle w:val="B1"/>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514E5356" w14:textId="77777777" w:rsidR="00012CA2" w:rsidRPr="004C0EB8" w:rsidRDefault="00012CA2" w:rsidP="00012CA2">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44DFF0BE" w14:textId="77777777" w:rsidR="00012CA2" w:rsidRPr="004C0EB8" w:rsidRDefault="00012CA2" w:rsidP="00012CA2">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5E239571" w14:textId="77777777" w:rsidR="00012CA2" w:rsidRPr="004C0EB8" w:rsidRDefault="00012CA2" w:rsidP="00012CA2">
      <w:pPr>
        <w:pStyle w:val="NO"/>
      </w:pPr>
      <w:r w:rsidRPr="004C0EB8">
        <w:t>NOTE 2a:</w:t>
      </w:r>
      <w:r w:rsidRPr="004C0EB8">
        <w:tab/>
        <w:t>While this function may not be exclusive to 5GMS, this specification only defines Service URL handling for 5GMS.</w:t>
      </w:r>
    </w:p>
    <w:p w14:paraId="162909E3" w14:textId="77777777" w:rsidR="00012CA2" w:rsidRPr="004C0EB8" w:rsidRDefault="00012CA2" w:rsidP="00012CA2">
      <w:pPr>
        <w:pStyle w:val="NO"/>
        <w:keepNext/>
      </w:pPr>
      <w:r w:rsidRPr="004C0EB8">
        <w:lastRenderedPageBreak/>
        <w:t>NOTE 3:</w:t>
      </w:r>
      <w:r w:rsidRPr="004C0EB8">
        <w:tab/>
        <w:t>Based on such a decomposition, additional interfaces and APIs may exist in inside the UE:</w:t>
      </w:r>
    </w:p>
    <w:p w14:paraId="3F6D0A47" w14:textId="77777777" w:rsidR="00012CA2" w:rsidRPr="004C0EB8" w:rsidRDefault="00012CA2" w:rsidP="00012CA2">
      <w:pPr>
        <w:pStyle w:val="B4"/>
        <w:keepNext/>
      </w:pPr>
      <w:r w:rsidRPr="004C0EB8">
        <w:t>-</w:t>
      </w:r>
      <w:r w:rsidRPr="004C0EB8">
        <w:tab/>
        <w:t>Media control interface(s) to configure and interact with the different UE media functions.</w:t>
      </w:r>
    </w:p>
    <w:p w14:paraId="55302434" w14:textId="77777777" w:rsidR="00012CA2" w:rsidRPr="004C0EB8" w:rsidRDefault="00012CA2" w:rsidP="00012CA2">
      <w:pPr>
        <w:pStyle w:val="B4"/>
      </w:pPr>
      <w:r w:rsidRPr="004C0EB8">
        <w:t>-</w:t>
      </w:r>
      <w:r w:rsidRPr="004C0EB8">
        <w:tab/>
        <w:t>Media control interface for media session management.</w:t>
      </w:r>
    </w:p>
    <w:p w14:paraId="32E9B3A3" w14:textId="77777777" w:rsidR="00012CA2" w:rsidRPr="004C0EB8" w:rsidRDefault="00012CA2" w:rsidP="00012CA2">
      <w:pPr>
        <w:pStyle w:val="B4"/>
      </w:pPr>
      <w:r w:rsidRPr="004C0EB8">
        <w:t>-</w:t>
      </w:r>
      <w:r w:rsidRPr="004C0EB8">
        <w:tab/>
        <w:t>Control interface for collection of logged QoE metrics measurements.</w:t>
      </w:r>
    </w:p>
    <w:p w14:paraId="4A9D3866" w14:textId="77777777" w:rsidR="00012CA2" w:rsidRPr="004C0EB8" w:rsidRDefault="00012CA2" w:rsidP="00012CA2">
      <w:pPr>
        <w:pStyle w:val="B4"/>
      </w:pPr>
      <w:r w:rsidRPr="004C0EB8">
        <w:t>-</w:t>
      </w:r>
      <w:r w:rsidRPr="004C0EB8">
        <w:tab/>
        <w:t>Control interface for collection of logged content consumption measurements.</w:t>
      </w:r>
    </w:p>
    <w:p w14:paraId="0C898623" w14:textId="77777777" w:rsidR="00012CA2" w:rsidRPr="004C0EB8" w:rsidRDefault="00012CA2" w:rsidP="00012CA2">
      <w:pPr>
        <w:pStyle w:val="B4"/>
      </w:pPr>
      <w:r w:rsidRPr="004C0EB8">
        <w:t>-</w:t>
      </w:r>
      <w:r w:rsidRPr="004C0EB8">
        <w:tab/>
        <w:t>Decoded media samples are handed over to the media renderer.</w:t>
      </w:r>
    </w:p>
    <w:p w14:paraId="12EBA178" w14:textId="77777777" w:rsidR="00012CA2" w:rsidRPr="004C0EB8" w:rsidRDefault="00012CA2" w:rsidP="00012CA2">
      <w:pPr>
        <w:pStyle w:val="B4"/>
      </w:pPr>
      <w:r w:rsidRPr="004C0EB8">
        <w:t>-</w:t>
      </w:r>
      <w:r w:rsidRPr="004C0EB8">
        <w:tab/>
        <w:t>Decrypted, compressed media samples are handed over to a trusted media decoder.</w:t>
      </w:r>
    </w:p>
    <w:p w14:paraId="749E2745" w14:textId="77777777" w:rsidR="00012CA2" w:rsidRPr="004C0EB8" w:rsidRDefault="00012CA2" w:rsidP="00012CA2">
      <w:pPr>
        <w:pStyle w:val="B4"/>
      </w:pPr>
      <w:r w:rsidRPr="004C0EB8">
        <w:t>-</w:t>
      </w:r>
      <w:r w:rsidRPr="004C0EB8">
        <w:tab/>
        <w:t>In the case of encryption, the encrypted, compressed media samples are handed over to the DRM Client.</w:t>
      </w:r>
    </w:p>
    <w:p w14:paraId="7255887C" w14:textId="77777777" w:rsidR="00012CA2" w:rsidRPr="004C0EB8" w:rsidRDefault="00012CA2" w:rsidP="00012CA2">
      <w:pPr>
        <w:pStyle w:val="NO"/>
      </w:pPr>
      <w:r w:rsidRPr="004C0EB8">
        <w:t>NOTE 4:</w:t>
      </w:r>
      <w:r w:rsidRPr="004C0EB8">
        <w:tab/>
        <w:t>Non-Standalone, Roaming, Non-3GPP Access and EPC-5GC interworking aspects are FFS.</w:t>
      </w:r>
    </w:p>
    <w:p w14:paraId="2F218DE0" w14:textId="77777777" w:rsidR="0011671C" w:rsidRDefault="0011671C" w:rsidP="0011671C">
      <w:pPr>
        <w:pStyle w:val="Changenext"/>
      </w:pPr>
      <w:r>
        <w:t>Next change</w:t>
      </w:r>
    </w:p>
    <w:p w14:paraId="4DEA1D79" w14:textId="77777777" w:rsidR="00012CA2" w:rsidRPr="004C0EB8" w:rsidRDefault="00012CA2" w:rsidP="00012CA2">
      <w:pPr>
        <w:pStyle w:val="Heading3"/>
      </w:pPr>
      <w:bookmarkStart w:id="168" w:name="_Toc123915308"/>
      <w:bookmarkStart w:id="169" w:name="_Toc146640765"/>
      <w:r w:rsidRPr="004C0EB8">
        <w:t>4.3.1</w:t>
      </w:r>
      <w:r w:rsidRPr="004C0EB8">
        <w:tab/>
        <w:t>Media architecture</w:t>
      </w:r>
      <w:bookmarkEnd w:id="168"/>
      <w:bookmarkEnd w:id="169"/>
    </w:p>
    <w:p w14:paraId="29799522" w14:textId="77777777" w:rsidR="00012CA2" w:rsidRPr="004C0EB8" w:rsidRDefault="00012CA2" w:rsidP="00012CA2">
      <w:pPr>
        <w:keepNext/>
      </w:pPr>
      <w:r w:rsidRPr="004C0EB8">
        <w:t>The 5GMSu Application Provider uses 5GMSu functions for uplink streaming services. It provides a 5GMSu-Aware Application on the UE the ability to make use of 5GMSu Client and network functions using 5GMSu interfaces and APIs.</w:t>
      </w:r>
    </w:p>
    <w:p w14:paraId="385AFB97" w14:textId="77777777" w:rsidR="00012CA2" w:rsidRPr="004C0EB8" w:rsidRDefault="00F53938" w:rsidP="00012CA2">
      <w:pPr>
        <w:pStyle w:val="TH"/>
      </w:pPr>
      <w:r w:rsidRPr="004C0EB8">
        <w:rPr>
          <w:noProof/>
        </w:rPr>
        <w:object w:dxaOrig="23431" w:dyaOrig="9961" w14:anchorId="53CDCCB2">
          <v:shape id="_x0000_i1032" type="#_x0000_t75" alt="" style="width:482.95pt;height:201.05pt;mso-width-percent:0;mso-height-percent:0;mso-width-percent:0;mso-height-percent:0" o:ole="">
            <v:imagedata r:id="rId27" o:title=""/>
          </v:shape>
          <o:OLEObject Type="Embed" ProgID="Visio.Drawing.15" ShapeID="_x0000_i1032" DrawAspect="Content" ObjectID="_1761558200" r:id="rId28"/>
        </w:object>
      </w:r>
    </w:p>
    <w:p w14:paraId="15729937" w14:textId="77777777" w:rsidR="00012CA2" w:rsidRPr="004C0EB8" w:rsidRDefault="00012CA2" w:rsidP="00012CA2">
      <w:pPr>
        <w:pStyle w:val="TF"/>
      </w:pPr>
      <w:r w:rsidRPr="004C0EB8">
        <w:t>Figure 4.3.1-1: Media architecture for unicast uplink media streaming</w:t>
      </w:r>
    </w:p>
    <w:p w14:paraId="686C7FC9" w14:textId="77777777" w:rsidR="00012CA2" w:rsidRPr="004C0EB8" w:rsidRDefault="00012CA2" w:rsidP="00012CA2">
      <w:pPr>
        <w:pStyle w:val="NO"/>
      </w:pPr>
      <w:r w:rsidRPr="004C0EB8">
        <w:t>NOTE 1:</w:t>
      </w:r>
      <w:r w:rsidRPr="004C0EB8">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256F33B0" w14:textId="59CA51A9" w:rsidR="00012CA2" w:rsidRPr="004C0EB8" w:rsidRDefault="00012CA2" w:rsidP="00012CA2">
      <w:r w:rsidRPr="004C0EB8">
        <w:t>The architecture in Figure</w:t>
      </w:r>
      <w:r w:rsidR="00157ADF">
        <w:t> </w:t>
      </w:r>
      <w:r w:rsidRPr="004C0EB8">
        <w:t>4.3.1-1 above represents the specified 5GMSu functions within the 5G System (5GS) as defined in TS 23.501 [2]. Three main functions are defined:</w:t>
      </w:r>
    </w:p>
    <w:p w14:paraId="361EAF78" w14:textId="28CFA54E" w:rsidR="00012CA2" w:rsidRPr="004C0EB8" w:rsidRDefault="00012CA2" w:rsidP="00012CA2">
      <w:pPr>
        <w:pStyle w:val="B1"/>
        <w:keepNext/>
      </w:pPr>
      <w:r w:rsidRPr="004C0EB8">
        <w:t>-</w:t>
      </w:r>
      <w:r w:rsidRPr="004C0EB8">
        <w:tab/>
      </w:r>
      <w:r w:rsidRPr="004C0EB8">
        <w:rPr>
          <w:b/>
          <w:bCs/>
        </w:rPr>
        <w:t>5GMSu</w:t>
      </w:r>
      <w:r w:rsidR="00157ADF">
        <w:rPr>
          <w:b/>
          <w:bCs/>
        </w:rPr>
        <w:t> </w:t>
      </w:r>
      <w:r w:rsidRPr="004C0EB8">
        <w:rPr>
          <w:b/>
          <w:bCs/>
        </w:rPr>
        <w:t>AF:</w:t>
      </w:r>
      <w:r w:rsidRPr="004C0EB8">
        <w:t xml:space="preserve"> An Application Function similar to that defined in TS 23.501 [2] clause 6.2.10, dedicated to 5G Uplink Media Streaming.</w:t>
      </w:r>
    </w:p>
    <w:p w14:paraId="523E61D7" w14:textId="088473D8" w:rsidR="00012CA2" w:rsidRPr="004C0EB8" w:rsidRDefault="00012CA2" w:rsidP="00012CA2">
      <w:pPr>
        <w:pStyle w:val="B1"/>
        <w:keepNext/>
      </w:pPr>
      <w:r w:rsidRPr="004C0EB8">
        <w:t>-</w:t>
      </w:r>
      <w:r w:rsidRPr="004C0EB8">
        <w:tab/>
      </w:r>
      <w:r w:rsidRPr="004C0EB8">
        <w:rPr>
          <w:b/>
          <w:bCs/>
        </w:rPr>
        <w:t>5GMSu</w:t>
      </w:r>
      <w:r w:rsidR="00157ADF">
        <w:rPr>
          <w:b/>
          <w:bCs/>
        </w:rPr>
        <w:t> </w:t>
      </w:r>
      <w:r w:rsidRPr="004C0EB8">
        <w:rPr>
          <w:b/>
          <w:bCs/>
        </w:rPr>
        <w:t>AS:</w:t>
      </w:r>
      <w:r w:rsidRPr="004C0EB8">
        <w:t xml:space="preserve"> An Application Server dedicated to 5G Uplink Media Streaming.</w:t>
      </w:r>
    </w:p>
    <w:p w14:paraId="3E3C4761" w14:textId="729C5AD5" w:rsidR="00012CA2" w:rsidRPr="004C0EB8" w:rsidRDefault="00012CA2" w:rsidP="00012CA2">
      <w:pPr>
        <w:pStyle w:val="B1"/>
      </w:pPr>
      <w:r w:rsidRPr="004C0EB8">
        <w:t>-</w:t>
      </w:r>
      <w:r w:rsidRPr="004C0EB8">
        <w:tab/>
      </w:r>
      <w:r w:rsidRPr="004C0EB8">
        <w:rPr>
          <w:b/>
          <w:bCs/>
        </w:rPr>
        <w:t>5GMSu</w:t>
      </w:r>
      <w:r w:rsidR="00157ADF">
        <w:rPr>
          <w:b/>
          <w:bCs/>
        </w:rPr>
        <w:t> </w:t>
      </w:r>
      <w:r w:rsidRPr="004C0EB8">
        <w:rPr>
          <w:b/>
          <w:bCs/>
        </w:rPr>
        <w:t>Client:</w:t>
      </w:r>
      <w:r w:rsidRPr="004C0EB8">
        <w:t xml:space="preserve"> A UE-internal function dedicated to 5G Uplink Media Streaming.</w:t>
      </w:r>
    </w:p>
    <w:p w14:paraId="298B18A6" w14:textId="539A1E21" w:rsidR="00012CA2" w:rsidRPr="004C0EB8" w:rsidRDefault="00012CA2" w:rsidP="00012CA2">
      <w:r w:rsidRPr="004C0EB8">
        <w:lastRenderedPageBreak/>
        <w:t>5GMSu</w:t>
      </w:r>
      <w:r w:rsidR="00157ADF">
        <w:t> </w:t>
      </w:r>
      <w:r w:rsidRPr="004C0EB8">
        <w:t>AF and 5GMSu</w:t>
      </w:r>
      <w:r w:rsidR="00157ADF">
        <w:t> </w:t>
      </w:r>
      <w:r w:rsidRPr="004C0EB8">
        <w:t>AS are Data Network (DN) functions and communicate with the UE via N6 as defined in TS 23.501 [2].</w:t>
      </w:r>
    </w:p>
    <w:p w14:paraId="583D6BEC" w14:textId="63F557CA" w:rsidR="00012CA2" w:rsidRPr="004C0EB8" w:rsidRDefault="00012CA2" w:rsidP="00012CA2">
      <w:r w:rsidRPr="004C0EB8">
        <w:t>Functions in trusted DNs, e.g., a 5GMSu</w:t>
      </w:r>
      <w:r w:rsidR="00157ADF">
        <w:t> </w:t>
      </w:r>
      <w:r w:rsidRPr="004C0EB8">
        <w:t>AF in the Trusted DN, are trusted by the operator's network as illustrated in Figure 4.2.3-5 of TS 23.501 [2]. Therefore, such AFs may directly communicate with relevant 5G Core functions.</w:t>
      </w:r>
    </w:p>
    <w:p w14:paraId="476231D9" w14:textId="66D12765" w:rsidR="00012CA2" w:rsidRPr="004C0EB8" w:rsidRDefault="00012CA2" w:rsidP="00012CA2">
      <w:r w:rsidRPr="004C0EB8">
        <w:t>Functions in external DNs, e.g., a 5GMSu</w:t>
      </w:r>
      <w:r w:rsidR="00157ADF">
        <w:t> </w:t>
      </w:r>
      <w:r w:rsidRPr="004C0EB8">
        <w:t>AF in the External DN, may only communicate with 5G Core functions via the NEF using N33.</w:t>
      </w:r>
    </w:p>
    <w:p w14:paraId="1D1F2801" w14:textId="732B602F" w:rsidR="00012CA2" w:rsidRPr="004C0EB8" w:rsidRDefault="00012CA2" w:rsidP="00012CA2">
      <w:pPr>
        <w:keepNext/>
      </w:pPr>
      <w:r w:rsidRPr="004C0EB8">
        <w:t>The architecture in Figure</w:t>
      </w:r>
      <w:r w:rsidR="00157ADF">
        <w:t> </w:t>
      </w:r>
      <w:r w:rsidRPr="004C0EB8">
        <w:t>4.3.1-2 below represents the media architecture connecting UE internal functions and related network functions for 5G Uplink Media Streaming.</w:t>
      </w:r>
    </w:p>
    <w:p w14:paraId="7BB3CE33" w14:textId="77777777" w:rsidR="00157ADF" w:rsidRDefault="00F53938" w:rsidP="00012CA2">
      <w:pPr>
        <w:pStyle w:val="TF"/>
        <w:rPr>
          <w:ins w:id="170" w:author="Richard Bradbury (2023-10-13)" w:date="2023-10-13T12:43:00Z"/>
        </w:rPr>
      </w:pPr>
      <w:r w:rsidRPr="004C0EB8">
        <w:rPr>
          <w:noProof/>
        </w:rPr>
        <w:object w:dxaOrig="23590" w:dyaOrig="10040" w14:anchorId="5BDF93F7">
          <v:shape id="_x0000_i1033" type="#_x0000_t75" alt="" style="width:482.25pt;height:201.75pt;mso-width-percent:0;mso-height-percent:0;mso-width-percent:0;mso-height-percent:0" o:ole="">
            <v:imagedata r:id="rId29" o:title=""/>
          </v:shape>
          <o:OLEObject Type="Embed" ProgID="Visio.Drawing.15" ShapeID="_x0000_i1033" DrawAspect="Content" ObjectID="_1761558201" r:id="rId30"/>
        </w:object>
      </w:r>
    </w:p>
    <w:p w14:paraId="4F4E5D7E" w14:textId="219C8820" w:rsidR="00012CA2" w:rsidRPr="004C0EB8" w:rsidRDefault="00012CA2" w:rsidP="00012CA2">
      <w:pPr>
        <w:pStyle w:val="TF"/>
      </w:pPr>
      <w:r w:rsidRPr="004C0EB8">
        <w:t>Figure</w:t>
      </w:r>
      <w:r w:rsidR="00157ADF">
        <w:t> </w:t>
      </w:r>
      <w:r w:rsidRPr="004C0EB8">
        <w:t>4.3.1-2: Media architecture for unicast uplink media streaming</w:t>
      </w:r>
    </w:p>
    <w:p w14:paraId="0C658E48" w14:textId="77777777" w:rsidR="00012CA2" w:rsidRPr="004C0EB8" w:rsidRDefault="00012CA2" w:rsidP="00012CA2">
      <w:pPr>
        <w:pStyle w:val="NO"/>
      </w:pPr>
      <w:r w:rsidRPr="004C0EB8">
        <w:t>NOTE 2:</w:t>
      </w:r>
      <w:r w:rsidRPr="004C0EB8">
        <w:tab/>
        <w:t>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5GMSu, but are considered as part of informative call flows.</w:t>
      </w:r>
    </w:p>
    <w:p w14:paraId="2F101C06" w14:textId="77777777" w:rsidR="00012CA2" w:rsidRPr="004C0EB8" w:rsidRDefault="00012CA2" w:rsidP="00012CA2">
      <w:pPr>
        <w:pStyle w:val="NO"/>
      </w:pPr>
      <w:r w:rsidRPr="004C0EB8">
        <w:t>NOTE 3:</w:t>
      </w:r>
      <w:r w:rsidRPr="004C0EB8">
        <w:tab/>
        <w:t>Red ovals indicate API provider functions.</w:t>
      </w:r>
    </w:p>
    <w:p w14:paraId="180FF10B" w14:textId="77777777" w:rsidR="00012CA2" w:rsidRPr="004C0EB8" w:rsidRDefault="00012CA2" w:rsidP="00012CA2">
      <w:pPr>
        <w:pStyle w:val="NO"/>
      </w:pPr>
      <w:r w:rsidRPr="004C0EB8">
        <w:t>NOTE 4:</w:t>
      </w:r>
      <w:r w:rsidRPr="004C0EB8">
        <w:tab/>
        <w:t>The 5GMSu AF may also interact with the NEF for NEF-enabled API access. However, within Release 16, the NEF is only used by the 5GMSu AF to interact with the Policy and Charging Function (PCF) in 5GMS specifications.</w:t>
      </w:r>
    </w:p>
    <w:p w14:paraId="369EE4D3" w14:textId="77777777" w:rsidR="00012CA2" w:rsidRPr="004C0EB8" w:rsidRDefault="00012CA2" w:rsidP="00012CA2">
      <w:pPr>
        <w:pStyle w:val="NO"/>
      </w:pPr>
      <w:r w:rsidRPr="004C0EB8">
        <w:t>NOTE 5:</w:t>
      </w:r>
      <w:r w:rsidRPr="004C0EB8">
        <w:tab/>
        <w:t>Some information might also be exchanged between 5GMSu entities and the OAM, although the OAM is not explicitly shown in the architecture.</w:t>
      </w:r>
    </w:p>
    <w:p w14:paraId="08BD447A" w14:textId="77777777" w:rsidR="00012CA2" w:rsidRPr="004C0EB8" w:rsidRDefault="00012CA2" w:rsidP="00012CA2">
      <w:pPr>
        <w:keepNext/>
      </w:pPr>
      <w:r w:rsidRPr="004C0EB8">
        <w:t>The following functions are defined:</w:t>
      </w:r>
    </w:p>
    <w:p w14:paraId="5FF8BD48" w14:textId="77777777" w:rsidR="00012CA2" w:rsidRPr="004C0EB8" w:rsidRDefault="00012CA2" w:rsidP="00012CA2">
      <w:pPr>
        <w:pStyle w:val="B1"/>
      </w:pPr>
      <w:r w:rsidRPr="004C0EB8">
        <w:t>-</w:t>
      </w:r>
      <w:r w:rsidRPr="004C0EB8">
        <w:tab/>
        <w:t>5G Media Streaming Client for uplink (</w:t>
      </w:r>
      <w:r w:rsidRPr="004C0EB8">
        <w:rPr>
          <w:b/>
          <w:bCs/>
        </w:rPr>
        <w:t>5GMSu Client</w:t>
      </w:r>
      <w:r w:rsidRPr="004C0EB8">
        <w:t>) on UE: Originator of 5GMSu service that may be accessed through well-defined interfaces/APIs. The UE may also be implemented in a self-contained manner such that interfaces M6u and M7u are not exposed at all.</w:t>
      </w:r>
    </w:p>
    <w:p w14:paraId="64825F80" w14:textId="77777777" w:rsidR="00012CA2" w:rsidRPr="004C0EB8" w:rsidRDefault="00012CA2" w:rsidP="00012CA2">
      <w:pPr>
        <w:pStyle w:val="B1"/>
        <w:keepNext/>
      </w:pPr>
      <w:r w:rsidRPr="004C0EB8">
        <w:t>-</w:t>
      </w:r>
      <w:r w:rsidRPr="004C0EB8">
        <w:tab/>
        <w:t>The 5GMSu Client contains two subfunctions:</w:t>
      </w:r>
    </w:p>
    <w:p w14:paraId="7896A45D" w14:textId="77777777" w:rsidR="00012CA2" w:rsidRPr="004C0EB8" w:rsidRDefault="00012CA2" w:rsidP="00012CA2">
      <w:pPr>
        <w:pStyle w:val="B2"/>
      </w:pPr>
      <w:r w:rsidRPr="004C0EB8">
        <w:t>-</w:t>
      </w:r>
      <w:r w:rsidRPr="004C0EB8">
        <w:tab/>
      </w:r>
      <w:r w:rsidRPr="004C0EB8">
        <w:rPr>
          <w:b/>
          <w:bCs/>
        </w:rPr>
        <w:t>Media Session Handler:</w:t>
      </w:r>
      <w:r w:rsidRPr="004C0EB8">
        <w:t xml:space="preserve"> A function on the UE that communicates with the 5GMSu AF in order to establish, control and support the delivery of a media session, and that may perform QoE metrics reporting. The Media Session Handler exposes APIs that can be used by the 5GMSu-Aware Application. The Media Session Handler may be launched by a 3GPP-defined Service URL (see clause 4.10).</w:t>
      </w:r>
    </w:p>
    <w:p w14:paraId="462C6F15" w14:textId="09A33DEC" w:rsidR="00012CA2" w:rsidRPr="004C0EB8" w:rsidRDefault="00012CA2" w:rsidP="00012CA2">
      <w:pPr>
        <w:pStyle w:val="B2"/>
      </w:pPr>
      <w:r w:rsidRPr="004C0EB8">
        <w:t>-</w:t>
      </w:r>
      <w:r w:rsidRPr="004C0EB8">
        <w:tab/>
      </w:r>
      <w:r w:rsidRPr="004C0EB8">
        <w:rPr>
          <w:b/>
          <w:bCs/>
        </w:rPr>
        <w:t>Media Streamer:</w:t>
      </w:r>
      <w:r w:rsidRPr="004C0EB8">
        <w:t xml:space="preserve"> A function on the UE that communicates with the 5GMSu</w:t>
      </w:r>
      <w:r w:rsidR="00157ADF">
        <w:t> </w:t>
      </w:r>
      <w:r w:rsidRPr="004C0EB8">
        <w:t xml:space="preserve">AS in order to perform </w:t>
      </w:r>
      <w:ins w:id="171" w:author="Richard Bradbury (2023-10-13)" w:date="2023-10-13T12:46:00Z">
        <w:r w:rsidR="00157ADF">
          <w:t xml:space="preserve">real-time or non-real-time </w:t>
        </w:r>
      </w:ins>
      <w:r w:rsidRPr="004C0EB8">
        <w:t>uplink streaming of media content and provides a service to both the 5GMSu-Aware Application for media capturing and uplink streaming and the Media Session Handler for media session control.</w:t>
      </w:r>
    </w:p>
    <w:p w14:paraId="31AE56AA" w14:textId="77777777" w:rsidR="00012CA2" w:rsidRPr="004C0EB8" w:rsidRDefault="00012CA2" w:rsidP="00012CA2">
      <w:pPr>
        <w:pStyle w:val="B1"/>
      </w:pPr>
      <w:r w:rsidRPr="004C0EB8">
        <w:lastRenderedPageBreak/>
        <w:t>-</w:t>
      </w:r>
      <w:r w:rsidRPr="004C0EB8">
        <w:tab/>
      </w:r>
      <w:r w:rsidRPr="004C0EB8">
        <w:rPr>
          <w:b/>
          <w:bCs/>
        </w:rPr>
        <w:t>5GMSu-Aware Application:</w:t>
      </w:r>
      <w:r w:rsidRPr="004C0EB8">
        <w:t xml:space="preserve"> The 5GMSu Client is typically controlled by an external media application, </w:t>
      </w:r>
      <w:proofErr w:type="gramStart"/>
      <w:r w:rsidRPr="004C0EB8">
        <w:t>e.g.</w:t>
      </w:r>
      <w:proofErr w:type="gramEnd"/>
      <w:r w:rsidRPr="004C0EB8">
        <w:t xml:space="preserve">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083F9007" w14:textId="5B724360" w:rsidR="00012CA2" w:rsidRPr="004C0EB8" w:rsidRDefault="00012CA2" w:rsidP="00012CA2">
      <w:pPr>
        <w:pStyle w:val="B1"/>
      </w:pPr>
      <w:r w:rsidRPr="004C0EB8">
        <w:t>-</w:t>
      </w:r>
      <w:r w:rsidRPr="004C0EB8">
        <w:tab/>
      </w:r>
      <w:r w:rsidRPr="004C0EB8">
        <w:rPr>
          <w:b/>
          <w:bCs/>
        </w:rPr>
        <w:t>5GMSu</w:t>
      </w:r>
      <w:r w:rsidR="00157ADF">
        <w:rPr>
          <w:b/>
          <w:bCs/>
        </w:rPr>
        <w:t> </w:t>
      </w:r>
      <w:r w:rsidRPr="004C0EB8">
        <w:rPr>
          <w:b/>
          <w:bCs/>
        </w:rPr>
        <w:t>AS:</w:t>
      </w:r>
      <w:r w:rsidRPr="004C0EB8">
        <w:t xml:space="preserve"> An Application Server which hosts 5G media functions. Note that there may be different realizations of a 5GMSu AS, for example a Content Delivery Network (CDN) server.</w:t>
      </w:r>
    </w:p>
    <w:p w14:paraId="09850EF9" w14:textId="77777777" w:rsidR="00012CA2" w:rsidRPr="004C0EB8" w:rsidRDefault="00012CA2" w:rsidP="00012CA2">
      <w:pPr>
        <w:pStyle w:val="B1"/>
      </w:pPr>
      <w:r w:rsidRPr="004C0EB8">
        <w:t>-</w:t>
      </w:r>
      <w:r w:rsidRPr="004C0EB8">
        <w:tab/>
      </w:r>
      <w:r w:rsidRPr="004C0EB8">
        <w:rPr>
          <w:b/>
          <w:bCs/>
        </w:rPr>
        <w:t>5GMSu Application Provider:</w:t>
      </w:r>
      <w:r w:rsidRPr="004C0EB8">
        <w:t xml:space="preserve"> External application or content-specific media functionality, e.g., media storage, consumption, transcoding and redistribution that uses 5GMSu interfaces to receive streaming media from 5GMSu Aware Applications. </w:t>
      </w:r>
    </w:p>
    <w:p w14:paraId="509C234C" w14:textId="2869D3E2" w:rsidR="00012CA2" w:rsidRPr="004C0EB8" w:rsidRDefault="00012CA2" w:rsidP="00012CA2">
      <w:pPr>
        <w:pStyle w:val="B1"/>
      </w:pPr>
      <w:r w:rsidRPr="004C0EB8">
        <w:t>-</w:t>
      </w:r>
      <w:r w:rsidRPr="004C0EB8">
        <w:tab/>
      </w:r>
      <w:r w:rsidRPr="004C0EB8">
        <w:rPr>
          <w:b/>
          <w:bCs/>
        </w:rPr>
        <w:t>5GMSu</w:t>
      </w:r>
      <w:r w:rsidR="00157ADF">
        <w:rPr>
          <w:b/>
          <w:bCs/>
        </w:rPr>
        <w:t> </w:t>
      </w:r>
      <w:r w:rsidRPr="004C0EB8">
        <w:rPr>
          <w:b/>
          <w:bCs/>
        </w:rPr>
        <w:t>AF:</w:t>
      </w:r>
      <w:r w:rsidRPr="004C0EB8">
        <w:t xml:space="preserve"> An Application Function that provides various control functions to the Media Session Handler on the UE and/or to the 5GMSu Application Provider. It may relay or initiate a request for different Policy or Charging Function (PCF) treatment or interact with other network functions via the NEF.</w:t>
      </w:r>
    </w:p>
    <w:p w14:paraId="11030755" w14:textId="622E760F" w:rsidR="00012CA2" w:rsidRPr="004C0EB8" w:rsidRDefault="00012CA2" w:rsidP="00012CA2">
      <w:pPr>
        <w:pStyle w:val="NO"/>
      </w:pPr>
      <w:r w:rsidRPr="004C0EB8">
        <w:t>NOTE 6:</w:t>
      </w:r>
      <w:r w:rsidRPr="004C0EB8">
        <w:tab/>
        <w:t>There may be multiple 5GMSu</w:t>
      </w:r>
      <w:r w:rsidR="008A561E">
        <w:t> </w:t>
      </w:r>
      <w:r w:rsidRPr="004C0EB8">
        <w:t>AFs present in a deployment and residing within the Data, each exposing one or more APIs.</w:t>
      </w:r>
    </w:p>
    <w:p w14:paraId="3C3D10DC" w14:textId="77777777" w:rsidR="00012CA2" w:rsidRPr="004C0EB8" w:rsidRDefault="00012CA2" w:rsidP="00012CA2">
      <w:r w:rsidRPr="004C0EB8">
        <w:t>The following interfaces are defined for 5G Uplink Media Streaming:</w:t>
      </w:r>
    </w:p>
    <w:p w14:paraId="0DBC9E9E" w14:textId="77777777" w:rsidR="00012CA2" w:rsidRPr="004C0EB8" w:rsidRDefault="00012CA2" w:rsidP="00012CA2">
      <w:pPr>
        <w:pStyle w:val="B1"/>
      </w:pPr>
      <w:r w:rsidRPr="004C0EB8">
        <w:t>-</w:t>
      </w:r>
      <w:r w:rsidRPr="004C0EB8">
        <w:tab/>
        <w:t>M1u (5GMSu Provisioning API): External API, exposed by the 5GMSu AF and which enables the 5GMSu Application Provider to provision the usage of the 5G Media Streaming system for uplink media streaming and to obtain feedback.</w:t>
      </w:r>
    </w:p>
    <w:p w14:paraId="181DCCF2" w14:textId="77777777" w:rsidR="00012CA2" w:rsidRPr="004C0EB8" w:rsidRDefault="00012CA2" w:rsidP="00012CA2">
      <w:pPr>
        <w:pStyle w:val="B1"/>
      </w:pPr>
      <w:r w:rsidRPr="004C0EB8">
        <w:t>-</w:t>
      </w:r>
      <w:r w:rsidRPr="004C0EB8">
        <w:tab/>
        <w:t>M2u (5GMSu Publish API): Optional External API exposed by the 5GMSu AS used when the 5GMSu AS in the trusted DN is selected to receive the content for the streaming service.</w:t>
      </w:r>
    </w:p>
    <w:p w14:paraId="4A4C2692" w14:textId="77777777" w:rsidR="00012CA2" w:rsidRPr="004C0EB8" w:rsidRDefault="00012CA2" w:rsidP="00012CA2">
      <w:pPr>
        <w:pStyle w:val="B1"/>
      </w:pPr>
      <w:r w:rsidRPr="004C0EB8">
        <w:t>-</w:t>
      </w:r>
      <w:r w:rsidRPr="004C0EB8">
        <w:tab/>
        <w:t>M3u: Internal API used by a 5GMSu AF to configure and manage a 5GMSu AS instance.</w:t>
      </w:r>
    </w:p>
    <w:p w14:paraId="667093E4" w14:textId="77777777" w:rsidR="00012CA2" w:rsidRPr="004C0EB8" w:rsidRDefault="00012CA2" w:rsidP="00012CA2">
      <w:pPr>
        <w:pStyle w:val="B1"/>
      </w:pPr>
      <w:r w:rsidRPr="004C0EB8">
        <w:t>-</w:t>
      </w:r>
      <w:r w:rsidRPr="004C0EB8">
        <w:tab/>
        <w:t>M4u (Uplink Media Streaming APIs): APIs exposed by a 5GMSu AS to the Media Streamer to stream media content.</w:t>
      </w:r>
    </w:p>
    <w:p w14:paraId="07E67E67" w14:textId="77777777" w:rsidR="00012CA2" w:rsidRPr="004C0EB8" w:rsidRDefault="00012CA2" w:rsidP="00012CA2">
      <w:pPr>
        <w:pStyle w:val="B1"/>
      </w:pPr>
      <w:r w:rsidRPr="004C0EB8">
        <w:t>-</w:t>
      </w:r>
      <w:r w:rsidRPr="004C0EB8">
        <w:tab/>
        <w:t xml:space="preserve">M5u (Media Session Handling API): APIs exposed by a 5GMSu AF to the Media Session Handler for media session handling, control and assistance that also include appropriate security mechanisms </w:t>
      </w:r>
      <w:proofErr w:type="gramStart"/>
      <w:r w:rsidRPr="004C0EB8">
        <w:t>e.g.</w:t>
      </w:r>
      <w:proofErr w:type="gramEnd"/>
      <w:r w:rsidRPr="004C0EB8">
        <w:t xml:space="preserve"> authorization and authentication, and QoE metrics reporting.</w:t>
      </w:r>
    </w:p>
    <w:p w14:paraId="308BF076" w14:textId="77777777" w:rsidR="00012CA2" w:rsidRPr="004C0EB8" w:rsidRDefault="00012CA2" w:rsidP="00012CA2">
      <w:pPr>
        <w:pStyle w:val="B1"/>
      </w:pPr>
      <w:r w:rsidRPr="004C0EB8">
        <w:t>-</w:t>
      </w:r>
      <w:r w:rsidRPr="004C0EB8">
        <w:tab/>
        <w:t>M6u (UE Media Session Handling APIs): APIs that may be exposed by a Media Session Handler to the Media Streamer for client-internal communication, and to the 5GMSu-Aware Application to make use of 5GMSu functions. This API may be supported by a 3GPP-defined Service URL (see clause 4.10).</w:t>
      </w:r>
    </w:p>
    <w:p w14:paraId="0394BDCE" w14:textId="77777777" w:rsidR="00012CA2" w:rsidRPr="004C0EB8" w:rsidRDefault="00012CA2" w:rsidP="00012CA2">
      <w:pPr>
        <w:pStyle w:val="B1"/>
      </w:pPr>
      <w:r w:rsidRPr="004C0EB8">
        <w:t>-</w:t>
      </w:r>
      <w:r w:rsidRPr="004C0EB8">
        <w:tab/>
        <w:t>M7u (UE Media Streamer APIs): APIs that may be exposed by a Media Streamer to the 5GMSu-Aware Application and Media Session Handler to make use of the Media Streamer, including configuration of QoE metrics to be measured and logged, and the collection of metrics measurement logs.</w:t>
      </w:r>
    </w:p>
    <w:p w14:paraId="7C4240A1" w14:textId="77777777" w:rsidR="00012CA2" w:rsidRPr="004C0EB8" w:rsidRDefault="00012CA2" w:rsidP="00012CA2">
      <w:pPr>
        <w:pStyle w:val="B1"/>
      </w:pPr>
      <w:r w:rsidRPr="004C0EB8">
        <w:t>-</w:t>
      </w:r>
      <w:r w:rsidRPr="004C0EB8">
        <w:tab/>
        <w:t>M8u: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14B6548E" w14:textId="77777777" w:rsidR="00012CA2" w:rsidRPr="004C0EB8" w:rsidRDefault="00012CA2" w:rsidP="00012CA2">
      <w:pPr>
        <w:pStyle w:val="NO"/>
      </w:pPr>
      <w:r w:rsidRPr="004C0EB8">
        <w:t>NOTE 7:</w:t>
      </w:r>
      <w:r w:rsidRPr="004C0EB8">
        <w:tab/>
        <w:t>Non-Standalone, Roaming, Non-3GPP Access and EPC-5GC interworking aspects are FFS.</w:t>
      </w:r>
    </w:p>
    <w:p w14:paraId="31D68D00" w14:textId="77777777" w:rsidR="00012CA2" w:rsidRPr="004C0EB8" w:rsidRDefault="00012CA2" w:rsidP="00012CA2">
      <w:pPr>
        <w:pStyle w:val="Heading3"/>
      </w:pPr>
      <w:bookmarkStart w:id="172" w:name="_Toc123915309"/>
      <w:bookmarkStart w:id="173" w:name="_Toc146640766"/>
      <w:r w:rsidRPr="004C0EB8">
        <w:t>4.3.2</w:t>
      </w:r>
      <w:r w:rsidRPr="004C0EB8">
        <w:tab/>
        <w:t>UE 5GMSu functions</w:t>
      </w:r>
      <w:bookmarkEnd w:id="172"/>
      <w:bookmarkEnd w:id="173"/>
    </w:p>
    <w:p w14:paraId="0EEC026F" w14:textId="77777777" w:rsidR="00012CA2" w:rsidRPr="004C0EB8" w:rsidRDefault="00012CA2" w:rsidP="00012CA2">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0F26101A" w14:textId="77777777" w:rsidR="00012CA2" w:rsidRPr="004C0EB8" w:rsidRDefault="00012CA2" w:rsidP="00012CA2">
      <w:r w:rsidRPr="004C0EB8">
        <w:t xml:space="preserve">The 5GMSu-Aware Application itself may include many functions that are not provided by the 5GMSu Client or to the 5G UE. Examples include peripheral discovery, </w:t>
      </w:r>
      <w:proofErr w:type="gramStart"/>
      <w:r w:rsidRPr="004C0EB8">
        <w:t>notifications</w:t>
      </w:r>
      <w:proofErr w:type="gramEnd"/>
      <w:r w:rsidRPr="004C0EB8">
        <w:t xml:space="preserve"> and social network integration. The 5GMSu-Aware Application may also include functions that are equivalent to ones provided by the 5GMSu Client and may only use a subset of the 5GMSu Client functions.</w:t>
      </w:r>
    </w:p>
    <w:p w14:paraId="42447CA1" w14:textId="77777777" w:rsidR="00012CA2" w:rsidRPr="004C0EB8" w:rsidRDefault="00012CA2" w:rsidP="00012CA2">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bookmarkStart w:id="174" w:name="_Hlk138686397"/>
    <w:bookmarkStart w:id="175" w:name="_MON_1740391596"/>
    <w:bookmarkEnd w:id="175"/>
    <w:p w14:paraId="586DF564" w14:textId="77777777" w:rsidR="00012CA2" w:rsidRPr="004C0EB8" w:rsidRDefault="00F53938" w:rsidP="00012CA2">
      <w:pPr>
        <w:pStyle w:val="TH"/>
      </w:pPr>
      <w:r w:rsidRPr="004C0EB8">
        <w:rPr>
          <w:noProof/>
        </w:rPr>
        <w:object w:dxaOrig="23590" w:dyaOrig="12390" w14:anchorId="78CA4FB3">
          <v:shape id="_x0000_i1034" type="#_x0000_t75" alt="" style="width:489.75pt;height:260.15pt;mso-width-percent:0;mso-height-percent:0;mso-width-percent:0;mso-height-percent:0" o:ole="">
            <v:imagedata r:id="rId31" o:title=""/>
          </v:shape>
          <o:OLEObject Type="Embed" ProgID="Visio.Drawing.15" ShapeID="_x0000_i1034" DrawAspect="Content" ObjectID="_1761558202" r:id="rId32"/>
        </w:object>
      </w:r>
      <w:bookmarkEnd w:id="174"/>
    </w:p>
    <w:p w14:paraId="0D6BF36B" w14:textId="77777777" w:rsidR="00012CA2" w:rsidRPr="004C0EB8" w:rsidRDefault="00012CA2" w:rsidP="00012CA2">
      <w:pPr>
        <w:pStyle w:val="TF"/>
      </w:pPr>
      <w:r w:rsidRPr="004C0EB8">
        <w:t>Figure 4.3.2-1: Uplink 5G Media Streaming UE functions</w:t>
      </w:r>
    </w:p>
    <w:p w14:paraId="01660D8B" w14:textId="77777777" w:rsidR="00012CA2" w:rsidRPr="004C0EB8" w:rsidRDefault="00012CA2" w:rsidP="00012CA2">
      <w:pPr>
        <w:pStyle w:val="NO"/>
      </w:pPr>
      <w:r w:rsidRPr="004C0EB8">
        <w:t>NOTE 1:</w:t>
      </w:r>
      <w:r w:rsidRPr="004C0EB8">
        <w:tab/>
        <w:t>A UE is a logical device which may correspond to the tethering of multiple physical devices or other types of realizations.</w:t>
      </w:r>
    </w:p>
    <w:p w14:paraId="43222D6A" w14:textId="77777777" w:rsidR="00012CA2" w:rsidRPr="004C0EB8" w:rsidRDefault="00012CA2" w:rsidP="00012CA2">
      <w:r w:rsidRPr="004C0EB8">
        <w:t>The following subfunctions are identified as part of a more detailed breakdown of the UE 5G Uplink Media Streaming functions:</w:t>
      </w:r>
    </w:p>
    <w:p w14:paraId="113523E3" w14:textId="77777777" w:rsidR="00012CA2" w:rsidRPr="004C0EB8" w:rsidRDefault="00012CA2" w:rsidP="00012CA2">
      <w:pPr>
        <w:pStyle w:val="B1"/>
      </w:pPr>
      <w:r w:rsidRPr="004C0EB8">
        <w:t>-</w:t>
      </w:r>
      <w:r w:rsidRPr="004C0EB8">
        <w:tab/>
      </w:r>
      <w:r w:rsidRPr="004C0EB8">
        <w:rPr>
          <w:b/>
          <w:bCs/>
        </w:rPr>
        <w:t>5GMSu-Aware Application:</w:t>
      </w:r>
      <w:r w:rsidRPr="004C0EB8">
        <w:t xml:space="preserve"> application which is out of scope of the present </w:t>
      </w:r>
      <w:proofErr w:type="gramStart"/>
      <w:r w:rsidRPr="004C0EB8">
        <w:t>specification</w:t>
      </w:r>
      <w:proofErr w:type="gramEnd"/>
      <w:r w:rsidRPr="004C0EB8">
        <w:t xml:space="preserve"> and which uses the UE 5G Uplink Media Streaming functions and APIs.</w:t>
      </w:r>
    </w:p>
    <w:p w14:paraId="3EAE7B61" w14:textId="77777777" w:rsidR="00012CA2" w:rsidRPr="004C0EB8" w:rsidRDefault="00012CA2" w:rsidP="00012CA2">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46C00FC1" w14:textId="77777777" w:rsidR="00012CA2" w:rsidRPr="004C0EB8" w:rsidRDefault="00012CA2" w:rsidP="00012CA2">
      <w:pPr>
        <w:pStyle w:val="B1"/>
      </w:pPr>
      <w:r w:rsidRPr="004C0EB8">
        <w:t>-</w:t>
      </w:r>
      <w:r w:rsidRPr="004C0EB8">
        <w:tab/>
      </w:r>
      <w:r w:rsidRPr="004C0EB8">
        <w:rPr>
          <w:b/>
          <w:bCs/>
        </w:rPr>
        <w:t>Media Encoder(s):</w:t>
      </w:r>
      <w:r w:rsidRPr="004C0EB8">
        <w:t xml:space="preserve"> Compresses the media data.</w:t>
      </w:r>
    </w:p>
    <w:p w14:paraId="51293EF2" w14:textId="41DC8D24" w:rsidR="00012CA2" w:rsidRPr="004C0EB8" w:rsidRDefault="00012CA2" w:rsidP="00012CA2">
      <w:pPr>
        <w:pStyle w:val="B1"/>
      </w:pPr>
      <w:r w:rsidRPr="004C0EB8">
        <w:t>-</w:t>
      </w:r>
      <w:r w:rsidRPr="004C0EB8">
        <w:tab/>
      </w:r>
      <w:r w:rsidRPr="004C0EB8">
        <w:rPr>
          <w:b/>
          <w:bCs/>
        </w:rPr>
        <w:t>Media Upstream Client:</w:t>
      </w:r>
      <w:r w:rsidRPr="004C0EB8">
        <w:t xml:space="preserve"> encapsulates encoded media data and pushes it upstream</w:t>
      </w:r>
      <w:ins w:id="176" w:author="Richard Bradbury (2023-11-02)" w:date="2023-11-02T17:47:00Z">
        <w:r w:rsidR="00245FEB">
          <w:t xml:space="preserve"> to the 5GMSu AS</w:t>
        </w:r>
      </w:ins>
      <w:ins w:id="177" w:author="Richard Bradbury (2023-10-13)" w:date="2023-10-13T12:48:00Z">
        <w:r w:rsidR="00380039">
          <w:t xml:space="preserve"> in real time or non-real time</w:t>
        </w:r>
      </w:ins>
      <w:r w:rsidRPr="004C0EB8">
        <w:t>.</w:t>
      </w:r>
    </w:p>
    <w:p w14:paraId="3660AFF8" w14:textId="06B7A9FC" w:rsidR="00012CA2" w:rsidRPr="004C0EB8" w:rsidRDefault="00012CA2" w:rsidP="00012CA2">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w:t>
      </w:r>
      <w:r w:rsidR="00245FEB">
        <w:t> </w:t>
      </w:r>
      <w:r w:rsidRPr="004C0EB8">
        <w:t>AF or ANBR-based RAN signalling mechanisms.</w:t>
      </w:r>
    </w:p>
    <w:p w14:paraId="364B7FB5" w14:textId="77777777" w:rsidR="00012CA2" w:rsidRPr="004C0EB8" w:rsidRDefault="00012CA2" w:rsidP="00012CA2">
      <w:pPr>
        <w:pStyle w:val="B1"/>
      </w:pPr>
      <w:r w:rsidRPr="004C0EB8">
        <w:t>-</w:t>
      </w:r>
      <w:r w:rsidRPr="004C0EB8">
        <w:tab/>
      </w:r>
      <w:r w:rsidRPr="004C0EB8">
        <w:rPr>
          <w:b/>
          <w:bCs/>
        </w:rPr>
        <w:t>Core Functions:</w:t>
      </w:r>
      <w:r w:rsidRPr="004C0EB8">
        <w:t xml:space="preserve"> configures the 5GMSu AS for uplink streaming reception.</w:t>
      </w:r>
    </w:p>
    <w:p w14:paraId="096F0897" w14:textId="77777777" w:rsidR="00012CA2" w:rsidRPr="004C0EB8" w:rsidRDefault="00012CA2" w:rsidP="00012CA2">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03A9476D" w14:textId="77777777" w:rsidR="00012CA2" w:rsidRPr="004C0EB8" w:rsidRDefault="00012CA2" w:rsidP="00012CA2">
      <w:pPr>
        <w:pStyle w:val="NO"/>
      </w:pPr>
      <w:r w:rsidRPr="004C0EB8">
        <w:t>NOTE 2:</w:t>
      </w:r>
      <w:r w:rsidRPr="004C0EB8">
        <w:tab/>
        <w:t>While this function may not be exclusive to 5GMS, the present document only defines Service URL handling for 5GMS.</w:t>
      </w:r>
    </w:p>
    <w:p w14:paraId="1025C76A" w14:textId="77777777" w:rsidR="00012CA2" w:rsidRPr="004C0EB8" w:rsidRDefault="00012CA2" w:rsidP="00012CA2">
      <w:r w:rsidRPr="004C0EB8">
        <w:t>Here are the roles of the different APIs of the UE 5G Uplink Media Streaming functions:</w:t>
      </w:r>
    </w:p>
    <w:p w14:paraId="145FE46F" w14:textId="77777777" w:rsidR="00012CA2" w:rsidRPr="004C0EB8" w:rsidRDefault="00012CA2" w:rsidP="00012CA2">
      <w:pPr>
        <w:pStyle w:val="B1"/>
      </w:pPr>
      <w:r w:rsidRPr="004C0EB8">
        <w:t>-</w:t>
      </w:r>
      <w:r w:rsidRPr="004C0EB8">
        <w:tab/>
        <w:t>M6u: API used to control the Core Functions and the Media Remote Control function.</w:t>
      </w:r>
    </w:p>
    <w:p w14:paraId="3DCB2F45" w14:textId="77777777" w:rsidR="00012CA2" w:rsidRPr="004C0EB8" w:rsidRDefault="00012CA2" w:rsidP="00012CA2">
      <w:pPr>
        <w:pStyle w:val="B1"/>
      </w:pPr>
      <w:r w:rsidRPr="004C0EB8">
        <w:t>-</w:t>
      </w:r>
      <w:r w:rsidRPr="004C0EB8">
        <w:tab/>
        <w:t xml:space="preserve">M7u: API used to configure, </w:t>
      </w:r>
      <w:proofErr w:type="gramStart"/>
      <w:r w:rsidRPr="004C0EB8">
        <w:t>activate</w:t>
      </w:r>
      <w:proofErr w:type="gramEnd"/>
      <w:r w:rsidRPr="004C0EB8">
        <w:t xml:space="preserve"> and stop the Media Capturing, Media Encoding(s) and Media Upstream Client functions, and also to support metrics configuration and collection functionality.</w:t>
      </w:r>
    </w:p>
    <w:p w14:paraId="26943321" w14:textId="77777777" w:rsidR="002F76C7" w:rsidRDefault="002F76C7" w:rsidP="002F76C7">
      <w:pPr>
        <w:pStyle w:val="Changenext"/>
      </w:pPr>
      <w:r>
        <w:lastRenderedPageBreak/>
        <w:t>Next change</w:t>
      </w:r>
    </w:p>
    <w:p w14:paraId="13C7C3E2" w14:textId="3DFBAF4D" w:rsidR="0009602F" w:rsidRDefault="0009602F" w:rsidP="0009602F">
      <w:pPr>
        <w:pStyle w:val="Heading3"/>
        <w:rPr>
          <w:ins w:id="178" w:author="Richard Bradbury" w:date="2023-09-06T18:49:00Z"/>
        </w:rPr>
      </w:pPr>
      <w:ins w:id="179" w:author="Richard Bradbury" w:date="2023-09-06T18:49:00Z">
        <w:r w:rsidRPr="0009602F">
          <w:t>5.7.8</w:t>
        </w:r>
        <w:r w:rsidRPr="0009602F">
          <w:tab/>
        </w:r>
      </w:ins>
      <w:ins w:id="180" w:author="Richard Bradbury" w:date="2023-09-06T18:50:00Z">
        <w:r>
          <w:t xml:space="preserve">Downlink </w:t>
        </w:r>
      </w:ins>
      <w:ins w:id="181" w:author="Richard Bradbury" w:date="2023-09-06T18:49:00Z">
        <w:r w:rsidRPr="0009602F">
          <w:t xml:space="preserve">Background Data Transfer using dynamic policy </w:t>
        </w:r>
        <w:proofErr w:type="gramStart"/>
        <w:r w:rsidRPr="0009602F">
          <w:t>invocation</w:t>
        </w:r>
        <w:proofErr w:type="gramEnd"/>
      </w:ins>
    </w:p>
    <w:p w14:paraId="31E18842" w14:textId="18F97AD2" w:rsidR="00200FD3" w:rsidRDefault="00200FD3" w:rsidP="00200FD3">
      <w:pPr>
        <w:keepNext/>
        <w:rPr>
          <w:ins w:id="182" w:author="Imed Bouazizi TR 26.804 candidate solution" w:date="2023-09-06T19:37:00Z"/>
        </w:rPr>
      </w:pPr>
      <w:ins w:id="183" w:author="Richard Bradbury" w:date="2023-09-06T19:39:00Z">
        <w:r>
          <w:t>Figure 5.7.8</w:t>
        </w:r>
        <w:r>
          <w:noBreakHyphen/>
          <w:t>1 shows a</w:t>
        </w:r>
      </w:ins>
      <w:ins w:id="184" w:author="Imed Bouazizi TR 26.804 candidate solution" w:date="2023-09-06T19:37:00Z">
        <w:r>
          <w:t xml:space="preserve"> high-level call flow for the configuration and usage of a B</w:t>
        </w:r>
      </w:ins>
      <w:ins w:id="185" w:author="Richard Bradbury" w:date="2023-09-06T19:38:00Z">
        <w:r>
          <w:t xml:space="preserve">ackground </w:t>
        </w:r>
      </w:ins>
      <w:ins w:id="186" w:author="Imed Bouazizi TR 26.804 candidate solution" w:date="2023-09-06T19:37:00Z">
        <w:r>
          <w:t>D</w:t>
        </w:r>
      </w:ins>
      <w:ins w:id="187" w:author="Richard Bradbury" w:date="2023-09-06T19:38:00Z">
        <w:r>
          <w:t xml:space="preserve">ata </w:t>
        </w:r>
      </w:ins>
      <w:ins w:id="188" w:author="Imed Bouazizi TR 26.804 candidate solution" w:date="2023-09-06T19:37:00Z">
        <w:r>
          <w:t>T</w:t>
        </w:r>
      </w:ins>
      <w:ins w:id="189" w:author="Richard Bradbury" w:date="2023-09-06T19:38:00Z">
        <w:r>
          <w:t>ransfer</w:t>
        </w:r>
      </w:ins>
      <w:ins w:id="190" w:author="Imed Bouazizi TR 26.804 candidate solution" w:date="2023-09-06T19:37:00Z">
        <w:r>
          <w:t xml:space="preserve"> session in </w:t>
        </w:r>
      </w:ins>
      <w:ins w:id="191" w:author="Richard Bradbury" w:date="2023-09-06T19:38:00Z">
        <w:r>
          <w:t xml:space="preserve">downlink </w:t>
        </w:r>
      </w:ins>
      <w:ins w:id="192" w:author="Imed Bouazizi TR 26.804 candidate solution" w:date="2023-09-06T19:37:00Z">
        <w:r>
          <w:t xml:space="preserve">5G </w:t>
        </w:r>
      </w:ins>
      <w:ins w:id="193" w:author="Richard Bradbury" w:date="2023-09-06T19:38:00Z">
        <w:r>
          <w:t>M</w:t>
        </w:r>
      </w:ins>
      <w:ins w:id="194" w:author="Imed Bouazizi TR 26.804 candidate solution" w:date="2023-09-06T19:37:00Z">
        <w:r>
          <w:t xml:space="preserve">edia </w:t>
        </w:r>
      </w:ins>
      <w:ins w:id="195" w:author="Richard Bradbury" w:date="2023-09-06T19:38:00Z">
        <w:r>
          <w:t>S</w:t>
        </w:r>
      </w:ins>
      <w:ins w:id="196" w:author="Imed Bouazizi TR 26.804 candidate solution" w:date="2023-09-06T19:37:00Z">
        <w:r>
          <w:t>treaming:</w:t>
        </w:r>
      </w:ins>
    </w:p>
    <w:p w14:paraId="343522BF" w14:textId="0E0FADC5" w:rsidR="00200FD3" w:rsidRDefault="00693FAD" w:rsidP="00200FD3">
      <w:pPr>
        <w:pStyle w:val="TH"/>
        <w:rPr>
          <w:ins w:id="197" w:author="Imed Bouazizi TR 26.804 candidate solution" w:date="2023-09-06T19:37:00Z"/>
        </w:rPr>
      </w:pPr>
      <w:ins w:id="198" w:author="Richard Bradbury (2023-10-30)" w:date="2023-10-30T17:18:00Z">
        <w:r>
          <w:rPr>
            <w:noProof/>
          </w:rPr>
          <w:object w:dxaOrig="16820" w:dyaOrig="24810" w14:anchorId="5795243A">
            <v:shape id="_x0000_i1035" type="#_x0000_t75" alt="" style="width:427.9pt;height:632.4pt" o:ole="">
              <v:imagedata r:id="rId33" o:title=""/>
              <o:lock v:ext="edit" aspectratio="f"/>
            </v:shape>
            <o:OLEObject Type="Embed" ProgID="Mscgen.Chart" ShapeID="_x0000_i1035" DrawAspect="Content" ObjectID="_1761558203" r:id="rId34"/>
          </w:object>
        </w:r>
      </w:ins>
    </w:p>
    <w:p w14:paraId="7582B9E6" w14:textId="54DBCEAB" w:rsidR="00200FD3" w:rsidRPr="0043560F" w:rsidRDefault="00200FD3" w:rsidP="00200FD3">
      <w:pPr>
        <w:pStyle w:val="TF"/>
        <w:rPr>
          <w:ins w:id="199" w:author="Imed Bouazizi TR 26.804 candidate solution" w:date="2023-09-06T19:37:00Z"/>
        </w:rPr>
      </w:pPr>
      <w:ins w:id="200" w:author="Imed Bouazizi TR 26.804 candidate solution" w:date="2023-09-06T19:37:00Z">
        <w:r>
          <w:t>Figure 5.</w:t>
        </w:r>
      </w:ins>
      <w:ins w:id="201" w:author="Richard Bradbury" w:date="2023-09-06T19:38:00Z">
        <w:r>
          <w:t>7</w:t>
        </w:r>
      </w:ins>
      <w:ins w:id="202" w:author="Imed Bouazizi TR 26.804 candidate solution" w:date="2023-09-06T19:37:00Z">
        <w:r>
          <w:t>.</w:t>
        </w:r>
      </w:ins>
      <w:ins w:id="203" w:author="Richard Bradbury" w:date="2023-09-06T19:38:00Z">
        <w:r>
          <w:t>8</w:t>
        </w:r>
      </w:ins>
      <w:ins w:id="204" w:author="Imed Bouazizi TR 26.804 candidate solution" w:date="2023-09-06T19:37:00Z">
        <w:r>
          <w:t xml:space="preserve">-1: </w:t>
        </w:r>
      </w:ins>
      <w:ins w:id="205" w:author="Richard Bradbury" w:date="2023-09-06T19:38:00Z">
        <w:r>
          <w:t>C</w:t>
        </w:r>
      </w:ins>
      <w:ins w:id="206" w:author="Imed Bouazizi TR 26.804 candidate solution" w:date="2023-09-06T19:37:00Z">
        <w:r w:rsidRPr="00DB05AA">
          <w:t>all flow for B</w:t>
        </w:r>
      </w:ins>
      <w:ins w:id="207" w:author="Richard Bradbury" w:date="2023-09-06T19:38:00Z">
        <w:r>
          <w:t xml:space="preserve">ackground </w:t>
        </w:r>
      </w:ins>
      <w:ins w:id="208" w:author="Imed Bouazizi TR 26.804 candidate solution" w:date="2023-09-06T19:37:00Z">
        <w:r w:rsidRPr="00DB05AA">
          <w:t>D</w:t>
        </w:r>
      </w:ins>
      <w:ins w:id="209" w:author="Richard Bradbury" w:date="2023-09-06T19:38:00Z">
        <w:r>
          <w:t xml:space="preserve">ata </w:t>
        </w:r>
      </w:ins>
      <w:ins w:id="210" w:author="Imed Bouazizi TR 26.804 candidate solution" w:date="2023-09-06T19:37:00Z">
        <w:r w:rsidRPr="00DB05AA">
          <w:t>T</w:t>
        </w:r>
      </w:ins>
      <w:ins w:id="211" w:author="Richard Bradbury" w:date="2023-09-06T19:38:00Z">
        <w:r>
          <w:t>ransf</w:t>
        </w:r>
      </w:ins>
      <w:ins w:id="212" w:author="Richard Bradbury" w:date="2023-09-06T19:39:00Z">
        <w:r>
          <w:t>er</w:t>
        </w:r>
      </w:ins>
      <w:ins w:id="213" w:author="Imed Bouazizi TR 26.804 candidate solution" w:date="2023-09-06T19:37:00Z">
        <w:r w:rsidRPr="00DB05AA">
          <w:t xml:space="preserve"> session configuration and establishment</w:t>
        </w:r>
      </w:ins>
    </w:p>
    <w:p w14:paraId="644DE6CF" w14:textId="34E96758" w:rsidR="00916CB9" w:rsidRDefault="00916CB9" w:rsidP="00916CB9">
      <w:pPr>
        <w:keepNext/>
        <w:rPr>
          <w:ins w:id="214" w:author="Richard Bradbury" w:date="2023-09-07T19:19:00Z"/>
        </w:rPr>
      </w:pPr>
      <w:ins w:id="215" w:author="Richard Bradbury" w:date="2023-09-07T19:19:00Z">
        <w:r>
          <w:lastRenderedPageBreak/>
          <w:t>Pre-</w:t>
        </w:r>
      </w:ins>
      <w:ins w:id="216" w:author="Richard Bradbury" w:date="2023-09-07T19:23:00Z">
        <w:r>
          <w:t>requisites</w:t>
        </w:r>
      </w:ins>
      <w:ins w:id="217" w:author="Richard Bradbury" w:date="2023-09-07T19:19:00Z">
        <w:r>
          <w:t>:</w:t>
        </w:r>
      </w:ins>
    </w:p>
    <w:p w14:paraId="14EE12B8" w14:textId="42AAD121" w:rsidR="00916CB9" w:rsidRDefault="00A5054F" w:rsidP="00916CB9">
      <w:pPr>
        <w:pStyle w:val="B1"/>
        <w:keepNext/>
        <w:rPr>
          <w:ins w:id="218" w:author="Richard Bradbury" w:date="2023-09-07T19:20:00Z"/>
        </w:rPr>
      </w:pPr>
      <w:ins w:id="219" w:author="Richard Bradbury" w:date="2023-11-15T12:44:00Z">
        <w:r>
          <w:t>1.</w:t>
        </w:r>
      </w:ins>
      <w:ins w:id="220" w:author="Richard Bradbury" w:date="2023-09-07T19:19:00Z">
        <w:r w:rsidR="00916CB9">
          <w:tab/>
          <w:t>The 5GMSd Application Provider has negotiated a</w:t>
        </w:r>
      </w:ins>
      <w:ins w:id="221" w:author="Richard Bradbury" w:date="2023-09-07T19:20:00Z">
        <w:r w:rsidR="00916CB9">
          <w:t xml:space="preserve"> Service Level Agreement with the 5GMS System operator that includes all or some of the following:</w:t>
        </w:r>
      </w:ins>
    </w:p>
    <w:p w14:paraId="342B48B8" w14:textId="4499D6B7" w:rsidR="00916CB9" w:rsidRDefault="00916CB9" w:rsidP="00916CB9">
      <w:pPr>
        <w:pStyle w:val="B2"/>
        <w:keepNext/>
        <w:rPr>
          <w:ins w:id="222" w:author="Richard Bradbury" w:date="2023-09-07T19:20:00Z"/>
        </w:rPr>
      </w:pPr>
      <w:ins w:id="223" w:author="Richard Bradbury" w:date="2023-09-07T19:22:00Z">
        <w:r>
          <w:t>a.</w:t>
        </w:r>
      </w:ins>
      <w:ins w:id="224" w:author="Richard Bradbury" w:date="2023-09-07T19:20:00Z">
        <w:r>
          <w:tab/>
          <w:t>Time window</w:t>
        </w:r>
      </w:ins>
      <w:ins w:id="225" w:author="Richard Bradbury" w:date="2023-09-07T19:22:00Z">
        <w:r>
          <w:t>(</w:t>
        </w:r>
      </w:ins>
      <w:ins w:id="226" w:author="Richard Bradbury" w:date="2023-09-07T19:20:00Z">
        <w:r>
          <w:t>s</w:t>
        </w:r>
      </w:ins>
      <w:ins w:id="227" w:author="Richard Bradbury" w:date="2023-09-07T19:22:00Z">
        <w:r>
          <w:t>)</w:t>
        </w:r>
      </w:ins>
      <w:ins w:id="228" w:author="Richard Bradbury" w:date="2023-09-07T19:20:00Z">
        <w:r>
          <w:t xml:space="preserve"> when Background Data Transfers are available.</w:t>
        </w:r>
      </w:ins>
      <w:ins w:id="229" w:author="Richard Bradbury" w:date="2023-09-07T19:22:00Z">
        <w:r>
          <w:t xml:space="preserve"> These may recur on a regular pattern</w:t>
        </w:r>
      </w:ins>
      <w:ins w:id="230" w:author="Richard Bradbury (2023-10-09)" w:date="2023-10-09T16:52:00Z">
        <w:r w:rsidR="0060147D">
          <w:t xml:space="preserve"> (e.g., daily, weekly, monthly, etc.)</w:t>
        </w:r>
      </w:ins>
      <w:ins w:id="231" w:author="Richard Bradbury" w:date="2023-09-07T19:22:00Z">
        <w:r>
          <w:t>.</w:t>
        </w:r>
      </w:ins>
    </w:p>
    <w:p w14:paraId="364BC714" w14:textId="16277A5B" w:rsidR="00D4743F" w:rsidDel="00D4743F" w:rsidRDefault="00916CB9" w:rsidP="00D4743F">
      <w:pPr>
        <w:pStyle w:val="B2"/>
        <w:keepNext/>
        <w:rPr>
          <w:ins w:id="232" w:author="Richard Bradbury" w:date="2023-09-07T19:21:00Z"/>
          <w:del w:id="233" w:author="Richard Bradbury (2023-09-28)" w:date="2023-09-28T18:29:00Z"/>
        </w:rPr>
      </w:pPr>
      <w:ins w:id="234" w:author="Richard Bradbury" w:date="2023-09-07T19:22:00Z">
        <w:r>
          <w:t>b.</w:t>
        </w:r>
      </w:ins>
      <w:ins w:id="235" w:author="Richard Bradbury" w:date="2023-09-07T19:21:00Z">
        <w:r>
          <w:tab/>
          <w:t xml:space="preserve">A quota for the maximum number of 5GMS Clients that may avail themselves of </w:t>
        </w:r>
      </w:ins>
      <w:ins w:id="236" w:author="Richard Bradbury" w:date="2023-09-07T19:22:00Z">
        <w:r>
          <w:t xml:space="preserve">a </w:t>
        </w:r>
      </w:ins>
      <w:ins w:id="237" w:author="Richard Bradbury" w:date="2023-09-07T19:21:00Z">
        <w:r>
          <w:t xml:space="preserve">Background Data Transfer during each such time </w:t>
        </w:r>
        <w:proofErr w:type="spellStart"/>
        <w:r>
          <w:t>window.</w:t>
        </w:r>
      </w:ins>
    </w:p>
    <w:p w14:paraId="14A62E4B" w14:textId="3CF09CC6" w:rsidR="00D4743F" w:rsidRDefault="00916CB9" w:rsidP="00916CB9">
      <w:pPr>
        <w:pStyle w:val="B2"/>
        <w:rPr>
          <w:ins w:id="238" w:author="Richard Bradbury (2023-09-28)" w:date="2023-09-28T18:29:00Z"/>
        </w:rPr>
      </w:pPr>
      <w:ins w:id="239" w:author="Richard Bradbury" w:date="2023-09-07T19:22:00Z">
        <w:r>
          <w:t>c</w:t>
        </w:r>
        <w:proofErr w:type="spellEnd"/>
        <w:r>
          <w:t>.</w:t>
        </w:r>
      </w:ins>
      <w:ins w:id="240" w:author="Richard Bradbury" w:date="2023-09-07T19:21:00Z">
        <w:r>
          <w:tab/>
        </w:r>
      </w:ins>
      <w:ins w:id="241" w:author="Richard Bradbury (2023-09-28)" w:date="2023-09-28T18:30:00Z">
        <w:r w:rsidR="00D4743F" w:rsidRPr="00D4743F">
          <w:t xml:space="preserve">A quota for the maximum </w:t>
        </w:r>
        <w:r w:rsidR="00D4743F">
          <w:t xml:space="preserve">aggregate </w:t>
        </w:r>
        <w:r w:rsidR="00D4743F" w:rsidRPr="00D4743F">
          <w:t xml:space="preserve">volume of </w:t>
        </w:r>
        <w:r w:rsidR="00D4743F">
          <w:t xml:space="preserve">data that may be transferred </w:t>
        </w:r>
      </w:ins>
      <w:ins w:id="242" w:author="Richard Bradbury (2023-10-09)" w:date="2023-10-09T16:52:00Z">
        <w:r w:rsidR="0060147D">
          <w:t xml:space="preserve">by all 5GMS Clients </w:t>
        </w:r>
      </w:ins>
      <w:ins w:id="243" w:author="Richard Bradbury (2023-09-28)" w:date="2023-09-28T18:30:00Z">
        <w:r w:rsidR="00D4743F">
          <w:t>during each Background Data Transfer window.</w:t>
        </w:r>
      </w:ins>
    </w:p>
    <w:p w14:paraId="144C11A1" w14:textId="22A26B3B" w:rsidR="00916CB9" w:rsidDel="00A5054F" w:rsidRDefault="00D4743F" w:rsidP="00916CB9">
      <w:pPr>
        <w:pStyle w:val="B2"/>
        <w:rPr>
          <w:ins w:id="244" w:author="Richard Bradbury" w:date="2023-09-07T19:19:00Z"/>
          <w:del w:id="245" w:author="Richard Bradbury (2023-11-15)" w:date="2023-11-15T12:47:00Z"/>
        </w:rPr>
      </w:pPr>
      <w:ins w:id="246" w:author="Richard Bradbury (2023-09-28)" w:date="2023-09-28T18:29:00Z">
        <w:del w:id="247" w:author="Richard Bradbury (2023-11-15)" w:date="2023-11-15T12:47:00Z">
          <w:r w:rsidDel="00A5054F">
            <w:delText>d.</w:delText>
          </w:r>
          <w:r w:rsidDel="00A5054F">
            <w:tab/>
          </w:r>
        </w:del>
      </w:ins>
      <w:ins w:id="248" w:author="Richard Bradbury" w:date="2023-09-07T19:25:00Z">
        <w:del w:id="249" w:author="Richard Bradbury (2023-11-15)" w:date="2023-11-15T12:47:00Z">
          <w:r w:rsidR="00916CB9" w:rsidDel="00A5054F">
            <w:delText xml:space="preserve">Network </w:delText>
          </w:r>
        </w:del>
      </w:ins>
      <w:ins w:id="250" w:author="Richard Bradbury" w:date="2023-09-07T19:21:00Z">
        <w:del w:id="251" w:author="Richard Bradbury (2023-11-15)" w:date="2023-11-15T12:47:00Z">
          <w:r w:rsidR="00916CB9" w:rsidDel="00A5054F">
            <w:delText>QoS parameters for each such Background Data Transfer</w:delText>
          </w:r>
        </w:del>
      </w:ins>
      <w:ins w:id="252" w:author="Richard Bradbury (2023-09-28)" w:date="2023-09-28T18:29:00Z">
        <w:del w:id="253" w:author="Richard Bradbury (2023-11-15)" w:date="2023-11-15T12:47:00Z">
          <w:r w:rsidDel="00A5054F">
            <w:delText>, to be provisioned as part of Pol</w:delText>
          </w:r>
        </w:del>
      </w:ins>
      <w:ins w:id="254" w:author="Richard Bradbury (2023-09-28)" w:date="2023-09-28T18:30:00Z">
        <w:del w:id="255" w:author="Richard Bradbury (2023-11-15)" w:date="2023-11-15T12:47:00Z">
          <w:r w:rsidDel="00A5054F">
            <w:delText>icy Templates</w:delText>
          </w:r>
        </w:del>
      </w:ins>
      <w:ins w:id="256" w:author="Richard Bradbury" w:date="2023-09-07T19:21:00Z">
        <w:del w:id="257" w:author="Richard Bradbury (2023-11-15)" w:date="2023-11-15T12:47:00Z">
          <w:r w:rsidR="00916CB9" w:rsidDel="00A5054F">
            <w:delText>.</w:delText>
          </w:r>
        </w:del>
      </w:ins>
    </w:p>
    <w:p w14:paraId="783F2502" w14:textId="195BB42F" w:rsidR="0083561E" w:rsidDel="00AE1714" w:rsidRDefault="0083561E" w:rsidP="0083561E">
      <w:pPr>
        <w:pStyle w:val="B1"/>
        <w:rPr>
          <w:ins w:id="258" w:author="Richard Bradbury (2023-10-30)" w:date="2023-10-31T09:51:00Z"/>
          <w:del w:id="259" w:author="Richard Bradbury (2023-11-02)" w:date="2023-11-02T18:37:00Z"/>
        </w:rPr>
      </w:pPr>
      <w:ins w:id="260" w:author="Richard Bradbury (2023-10-30)" w:date="2023-10-31T09:51:00Z">
        <w:r>
          <w:t>-</w:t>
        </w:r>
        <w:r>
          <w:tab/>
          <w:t>The 5</w:t>
        </w:r>
      </w:ins>
      <w:ins w:id="261" w:author="Richard Bradbury (2023-10-30)" w:date="2023-10-31T09:52:00Z">
        <w:r>
          <w:t xml:space="preserve">GMS System operator may have provisioned a Background Data Transfer Policy in the PCF based on the Service Level Agreement, in which case it may share the </w:t>
        </w:r>
      </w:ins>
      <w:ins w:id="262" w:author="Richard Bradbury (2023-10-30)" w:date="2023-10-31T09:53:00Z">
        <w:r>
          <w:t xml:space="preserve">corresponding Background Data Transfer reference identifier </w:t>
        </w:r>
      </w:ins>
      <w:ins w:id="263" w:author="Richard Bradbury (2023-11-02)" w:date="2023-11-02T18:30:00Z">
        <w:r w:rsidR="006415B7">
          <w:t xml:space="preserve">directly </w:t>
        </w:r>
      </w:ins>
      <w:ins w:id="264" w:author="Richard Bradbury (2023-10-30)" w:date="2023-10-31T09:53:00Z">
        <w:r>
          <w:t xml:space="preserve">with the 5GMSd Application </w:t>
        </w:r>
        <w:proofErr w:type="spellStart"/>
        <w:r>
          <w:t>Provider.</w:t>
        </w:r>
      </w:ins>
    </w:p>
    <w:p w14:paraId="1E6C885E" w14:textId="6ECE37CA" w:rsidR="00200FD3" w:rsidRPr="00200FD3" w:rsidRDefault="00200FD3" w:rsidP="00200FD3">
      <w:pPr>
        <w:keepNext/>
        <w:rPr>
          <w:ins w:id="265" w:author="Richard Bradbury" w:date="2023-09-06T19:39:00Z"/>
        </w:rPr>
      </w:pPr>
      <w:ins w:id="266" w:author="Richard Bradbury" w:date="2023-09-06T19:39:00Z">
        <w:r w:rsidRPr="00200FD3">
          <w:t>The</w:t>
        </w:r>
        <w:proofErr w:type="spellEnd"/>
        <w:r w:rsidRPr="00200FD3">
          <w:t xml:space="preserve"> steps </w:t>
        </w:r>
      </w:ins>
      <w:ins w:id="267" w:author="Richard Bradbury" w:date="2023-09-07T19:22:00Z">
        <w:r w:rsidR="00916CB9">
          <w:t xml:space="preserve">in the call flow sequence </w:t>
        </w:r>
      </w:ins>
      <w:ins w:id="268" w:author="Richard Bradbury" w:date="2023-09-06T19:39:00Z">
        <w:r w:rsidRPr="00200FD3">
          <w:t>are as follows</w:t>
        </w:r>
      </w:ins>
      <w:ins w:id="269" w:author="Richard Bradbury (2023-10-13)" w:date="2023-10-13T15:01:00Z">
        <w:r w:rsidR="0032344D">
          <w:t xml:space="preserve"> with </w:t>
        </w:r>
      </w:ins>
      <w:ins w:id="270" w:author="Richard Bradbury (2023-10-13)" w:date="2023-10-13T15:02:00Z">
        <w:r w:rsidR="0032344D">
          <w:t xml:space="preserve">differences from the baseline call flow highlighted in </w:t>
        </w:r>
        <w:r w:rsidR="0032344D" w:rsidRPr="0032344D">
          <w:rPr>
            <w:b/>
            <w:bCs/>
          </w:rPr>
          <w:t>bold</w:t>
        </w:r>
      </w:ins>
      <w:ins w:id="271" w:author="Richard Bradbury" w:date="2023-09-06T19:39:00Z">
        <w:r w:rsidRPr="00200FD3">
          <w:t>:</w:t>
        </w:r>
      </w:ins>
    </w:p>
    <w:p w14:paraId="0E8F22A1" w14:textId="4224105E" w:rsidR="00200FD3" w:rsidRDefault="00200FD3" w:rsidP="00200FD3">
      <w:pPr>
        <w:pStyle w:val="B1"/>
        <w:rPr>
          <w:ins w:id="272" w:author="Richard Bradbury" w:date="2023-09-06T19:40:00Z"/>
        </w:rPr>
      </w:pPr>
      <w:ins w:id="273" w:author="Richard Bradbury" w:date="2023-09-06T19:40:00Z">
        <w:r w:rsidRPr="00200FD3">
          <w:t>1.</w:t>
        </w:r>
        <w:r>
          <w:tab/>
        </w:r>
      </w:ins>
      <w:ins w:id="274" w:author="Richard Bradbury" w:date="2023-09-07T09:51:00Z">
        <w:r w:rsidR="000C6EA3">
          <w:t xml:space="preserve">The 5GMSd Application Provider provisions a Policy Template in the 5GMSd AF </w:t>
        </w:r>
      </w:ins>
      <w:ins w:id="275" w:author="Richard Bradbury" w:date="2023-09-07T09:52:00Z">
        <w:r w:rsidR="000C6EA3">
          <w:t>at reference point M1</w:t>
        </w:r>
      </w:ins>
      <w:ins w:id="276" w:author="Richard Bradbury (2023-11-15)" w:date="2023-11-15T12:50:00Z">
        <w:r w:rsidR="00A5054F">
          <w:t xml:space="preserve"> </w:t>
        </w:r>
        <w:commentRangeStart w:id="277"/>
        <w:r w:rsidR="00A5054F">
          <w:t>including network QoS parameters</w:t>
        </w:r>
      </w:ins>
      <w:commentRangeEnd w:id="277"/>
      <w:ins w:id="278" w:author="Richard Bradbury (2023-11-15)" w:date="2023-11-15T12:51:00Z">
        <w:r w:rsidR="00A5054F">
          <w:rPr>
            <w:rStyle w:val="CommentReference"/>
          </w:rPr>
          <w:commentReference w:id="277"/>
        </w:r>
      </w:ins>
      <w:ins w:id="279" w:author="Richard Bradbury" w:date="2023-09-07T09:52:00Z">
        <w:r w:rsidR="000C6EA3">
          <w:t xml:space="preserve"> </w:t>
        </w:r>
        <w:r w:rsidR="000C6EA3" w:rsidRPr="000C6EA3">
          <w:rPr>
            <w:b/>
            <w:bCs/>
          </w:rPr>
          <w:t xml:space="preserve">that </w:t>
        </w:r>
      </w:ins>
      <w:ins w:id="280" w:author="Richard Bradbury (2023-10-30)" w:date="2023-10-30T17:26:00Z">
        <w:r w:rsidR="00F66B23">
          <w:rPr>
            <w:b/>
            <w:bCs/>
          </w:rPr>
          <w:t>either refer</w:t>
        </w:r>
      </w:ins>
      <w:ins w:id="281" w:author="Richard Bradbury (2023-10-30)" w:date="2023-10-30T17:27:00Z">
        <w:r w:rsidR="00F66B23">
          <w:rPr>
            <w:b/>
            <w:bCs/>
          </w:rPr>
          <w:t xml:space="preserve">ences an existing Background Data Transfer policy already provisioned in the PCF that embodies the aforementioned Service Level Agreement or else </w:t>
        </w:r>
      </w:ins>
      <w:ins w:id="282" w:author="Richard Bradbury (2023-10-30)" w:date="2023-10-31T11:32:00Z">
        <w:r w:rsidR="00EC60F0">
          <w:rPr>
            <w:b/>
            <w:bCs/>
          </w:rPr>
          <w:t xml:space="preserve">directly </w:t>
        </w:r>
      </w:ins>
      <w:ins w:id="283" w:author="Richard Bradbury" w:date="2023-09-07T19:13:00Z">
        <w:r w:rsidR="00853CDB">
          <w:rPr>
            <w:b/>
            <w:bCs/>
          </w:rPr>
          <w:t>specifies</w:t>
        </w:r>
      </w:ins>
      <w:ins w:id="284" w:author="Richard Bradbury" w:date="2023-09-07T09:51:00Z">
        <w:r w:rsidR="000C6EA3" w:rsidRPr="000C6EA3">
          <w:rPr>
            <w:b/>
            <w:bCs/>
          </w:rPr>
          <w:t xml:space="preserve"> Background Data Transfer </w:t>
        </w:r>
      </w:ins>
      <w:ins w:id="285" w:author="Richard Bradbury" w:date="2023-09-07T19:13:00Z">
        <w:r w:rsidR="00853CDB">
          <w:rPr>
            <w:b/>
            <w:bCs/>
          </w:rPr>
          <w:t>parameters</w:t>
        </w:r>
      </w:ins>
      <w:ins w:id="286" w:author="Richard Bradbury" w:date="2023-09-07T19:24:00Z">
        <w:r w:rsidR="00916CB9">
          <w:rPr>
            <w:b/>
            <w:bCs/>
          </w:rPr>
          <w:t xml:space="preserve"> in line with the aforementioned Service Level Agreement</w:t>
        </w:r>
      </w:ins>
      <w:ins w:id="287" w:author="Richard Bradbury" w:date="2023-09-07T09:52:00Z">
        <w:r w:rsidR="000C6EA3">
          <w:t>.</w:t>
        </w:r>
      </w:ins>
    </w:p>
    <w:p w14:paraId="1DECE215" w14:textId="055F2DB2" w:rsidR="00200FD3" w:rsidRPr="000C6EA3" w:rsidRDefault="00200FD3" w:rsidP="00200FD3">
      <w:pPr>
        <w:pStyle w:val="B1"/>
        <w:rPr>
          <w:ins w:id="288" w:author="Richard Bradbury" w:date="2023-09-06T19:40:00Z"/>
          <w:b/>
          <w:bCs/>
        </w:rPr>
      </w:pPr>
      <w:ins w:id="289" w:author="Richard Bradbury" w:date="2023-09-06T19:40:00Z">
        <w:r>
          <w:t>2.</w:t>
        </w:r>
        <w:r>
          <w:tab/>
        </w:r>
      </w:ins>
      <w:ins w:id="290" w:author="Richard Bradbury (2023-10-30)" w:date="2023-10-30T17:26:00Z">
        <w:r w:rsidR="00F66B23">
          <w:rPr>
            <w:b/>
          </w:rPr>
          <w:t>If the s</w:t>
        </w:r>
      </w:ins>
      <w:ins w:id="291" w:author="Richard Bradbury (2023-10-30)" w:date="2023-10-30T17:28:00Z">
        <w:r w:rsidR="00F66B23">
          <w:rPr>
            <w:b/>
          </w:rPr>
          <w:t>upplied Policy Template explicitly declares new Background Data Transfer parameters, t</w:t>
        </w:r>
      </w:ins>
      <w:ins w:id="292" w:author="Richard Bradbury" w:date="2023-09-07T09:58:00Z">
        <w:r w:rsidR="000C6EA3" w:rsidRPr="000C6EA3">
          <w:rPr>
            <w:b/>
            <w:bCs/>
          </w:rPr>
          <w:t xml:space="preserve">he 5GMSd AF creates a </w:t>
        </w:r>
      </w:ins>
      <w:ins w:id="293" w:author="Richard Bradbury (2023-10-30)" w:date="2023-10-30T17:28:00Z">
        <w:r w:rsidR="00F66B23">
          <w:rPr>
            <w:b/>
            <w:bCs/>
          </w:rPr>
          <w:t xml:space="preserve">corresponding new </w:t>
        </w:r>
      </w:ins>
      <w:ins w:id="294" w:author="Richard Bradbury" w:date="2023-09-07T09:58:00Z">
        <w:r w:rsidR="000C6EA3" w:rsidRPr="000C6EA3">
          <w:rPr>
            <w:b/>
            <w:bCs/>
          </w:rPr>
          <w:t xml:space="preserve">Background Data Transfer policy in the PCF </w:t>
        </w:r>
      </w:ins>
      <w:ins w:id="295" w:author="Richard Bradbury (2023-10-30)" w:date="2023-10-30T17:29:00Z">
        <w:r w:rsidR="00F66B23">
          <w:rPr>
            <w:b/>
            <w:bCs/>
          </w:rPr>
          <w:t>based on them</w:t>
        </w:r>
      </w:ins>
      <w:ins w:id="296" w:author="Thorsten Lohmar 06/11/23" w:date="2023-11-10T21:54:00Z">
        <w:r w:rsidR="00A5054F">
          <w:rPr>
            <w:b/>
            <w:bCs/>
          </w:rPr>
          <w:t xml:space="preserve"> using the </w:t>
        </w:r>
        <w:commentRangeStart w:id="297"/>
        <w:commentRangeStart w:id="298"/>
        <w:commentRangeStart w:id="299"/>
        <w:proofErr w:type="spellStart"/>
        <w:r w:rsidR="00A5054F" w:rsidRPr="00A5054F">
          <w:rPr>
            <w:rStyle w:val="Code"/>
            <w:b/>
            <w:bCs/>
          </w:rPr>
          <w:t>Npcf_BDTPolicyControl</w:t>
        </w:r>
        <w:proofErr w:type="spellEnd"/>
        <w:r w:rsidR="00A5054F" w:rsidRPr="00421270">
          <w:rPr>
            <w:b/>
            <w:bCs/>
          </w:rPr>
          <w:t xml:space="preserve"> </w:t>
        </w:r>
      </w:ins>
      <w:ins w:id="300" w:author="Richard Bradbury (2023-11-15)" w:date="2023-11-15T12:49:00Z">
        <w:r w:rsidR="00A5054F">
          <w:rPr>
            <w:b/>
            <w:bCs/>
          </w:rPr>
          <w:t>s</w:t>
        </w:r>
      </w:ins>
      <w:ins w:id="301" w:author="Thorsten Lohmar 06/11/23" w:date="2023-11-10T21:54:00Z">
        <w:r w:rsidR="00A5054F" w:rsidRPr="00421270">
          <w:rPr>
            <w:b/>
            <w:bCs/>
          </w:rPr>
          <w:t>ervice</w:t>
        </w:r>
      </w:ins>
      <w:ins w:id="302" w:author="Richard Bradbury (2023-11-15)" w:date="2023-11-15T12:48:00Z">
        <w:r w:rsidR="00A5054F">
          <w:rPr>
            <w:b/>
            <w:bCs/>
          </w:rPr>
          <w:t xml:space="preserve"> (or, if the 5GMSd AF is deployed outside the Trusted DN, the </w:t>
        </w:r>
      </w:ins>
      <w:proofErr w:type="spellStart"/>
      <w:ins w:id="303" w:author="Richard Bradbury (2023-11-15)" w:date="2023-11-15T12:49:00Z">
        <w:r w:rsidR="00A5054F" w:rsidRPr="00A5054F">
          <w:rPr>
            <w:rStyle w:val="Code"/>
            <w:b/>
            <w:bCs/>
          </w:rPr>
          <w:t>Nnef_BDTPNegotiation</w:t>
        </w:r>
        <w:proofErr w:type="spellEnd"/>
        <w:r w:rsidR="00A5054F">
          <w:rPr>
            <w:b/>
            <w:bCs/>
          </w:rPr>
          <w:t xml:space="preserve"> service</w:t>
        </w:r>
      </w:ins>
      <w:commentRangeEnd w:id="297"/>
      <w:ins w:id="304" w:author="Thorsten Lohmar 06/11/23" w:date="2023-11-10T21:55:00Z">
        <w:r w:rsidR="00A5054F">
          <w:rPr>
            <w:rStyle w:val="CommentReference"/>
          </w:rPr>
          <w:commentReference w:id="297"/>
        </w:r>
        <w:commentRangeEnd w:id="298"/>
        <w:r w:rsidR="00A5054F">
          <w:rPr>
            <w:rStyle w:val="CommentReference"/>
          </w:rPr>
          <w:commentReference w:id="298"/>
        </w:r>
      </w:ins>
      <w:commentRangeEnd w:id="299"/>
      <w:r w:rsidR="00A5054F">
        <w:rPr>
          <w:rStyle w:val="CommentReference"/>
        </w:rPr>
        <w:commentReference w:id="299"/>
      </w:r>
      <w:ins w:id="305" w:author="Richard Bradbury (2023-10-13)" w:date="2023-10-13T14:13:00Z">
        <w:r w:rsidR="00A5054F">
          <w:rPr>
            <w:b/>
            <w:bCs/>
          </w:rPr>
          <w:t xml:space="preserve"> (see </w:t>
        </w:r>
      </w:ins>
      <w:ins w:id="306" w:author="Richard Bradbury (2023-10-30)" w:date="2023-10-31T11:46:00Z">
        <w:r w:rsidR="00A5054F">
          <w:rPr>
            <w:b/>
            <w:bCs/>
          </w:rPr>
          <w:t xml:space="preserve">clause 4.16.7.2 of </w:t>
        </w:r>
      </w:ins>
      <w:ins w:id="307" w:author="Richard Bradbury (2023-10-13)" w:date="2023-10-13T14:13:00Z">
        <w:r w:rsidR="00A5054F">
          <w:rPr>
            <w:b/>
            <w:bCs/>
          </w:rPr>
          <w:t>TS </w:t>
        </w:r>
      </w:ins>
      <w:ins w:id="308" w:author="Richard Bradbury (2023-10-30)" w:date="2023-10-31T11:47:00Z">
        <w:r w:rsidR="00A5054F">
          <w:rPr>
            <w:b/>
            <w:bCs/>
          </w:rPr>
          <w:t>23</w:t>
        </w:r>
      </w:ins>
      <w:ins w:id="309" w:author="Richard Bradbury (2023-10-13)" w:date="2023-10-13T14:13:00Z">
        <w:r w:rsidR="00A5054F" w:rsidRPr="00A5054F">
          <w:rPr>
            <w:b/>
            <w:bCs/>
          </w:rPr>
          <w:t>.</w:t>
        </w:r>
      </w:ins>
      <w:ins w:id="310" w:author="Richard Bradbury (2023-10-30)" w:date="2023-10-31T11:47:00Z">
        <w:r w:rsidR="00A5054F">
          <w:rPr>
            <w:b/>
            <w:bCs/>
          </w:rPr>
          <w:t>502</w:t>
        </w:r>
      </w:ins>
      <w:ins w:id="311" w:author="Richard Bradbury (2023-10-30)" w:date="2023-10-30T17:03:00Z">
        <w:r w:rsidR="00A5054F">
          <w:rPr>
            <w:b/>
            <w:bCs/>
          </w:rPr>
          <w:t> [3]</w:t>
        </w:r>
      </w:ins>
      <w:ins w:id="312" w:author="Richard Bradbury (2023-10-13)" w:date="2023-10-13T14:13:00Z">
        <w:r w:rsidR="00A5054F">
          <w:rPr>
            <w:b/>
            <w:bCs/>
          </w:rPr>
          <w:t>)</w:t>
        </w:r>
      </w:ins>
      <w:ins w:id="313" w:author="Richard Bradbury" w:date="2023-09-07T09:59:00Z">
        <w:r w:rsidR="000C6EA3" w:rsidRPr="000C6EA3">
          <w:rPr>
            <w:b/>
            <w:bCs/>
          </w:rPr>
          <w:t>.</w:t>
        </w:r>
      </w:ins>
      <w:ins w:id="314" w:author="Richard Bradbury (2023-10-13)" w:date="2023-10-13T14:12:00Z">
        <w:r w:rsidR="00B3150B">
          <w:rPr>
            <w:b/>
            <w:bCs/>
          </w:rPr>
          <w:t xml:space="preserve"> The PCF may interact with the UDR as a consequence</w:t>
        </w:r>
      </w:ins>
      <w:ins w:id="315" w:author="Richard Bradbury (2023-11-15)" w:date="2023-11-15T12:52:00Z">
        <w:r w:rsidR="00A5054F">
          <w:rPr>
            <w:b/>
            <w:bCs/>
          </w:rPr>
          <w:t>.</w:t>
        </w:r>
      </w:ins>
      <w:ins w:id="316" w:author="Richard Bradbury (2023-10-13)" w:date="2023-10-13T15:07:00Z">
        <w:r w:rsidR="0032344D">
          <w:rPr>
            <w:b/>
            <w:bCs/>
          </w:rPr>
          <w:t xml:space="preserve"> </w:t>
        </w:r>
      </w:ins>
      <w:ins w:id="317" w:author="Richard Bradbury (2023-11-15)" w:date="2023-11-15T12:53:00Z">
        <w:r w:rsidR="00A5054F">
          <w:rPr>
            <w:b/>
            <w:bCs/>
          </w:rPr>
          <w:t xml:space="preserve">The procedure </w:t>
        </w:r>
      </w:ins>
      <w:ins w:id="318" w:author="Richard Bradbury (2023-10-13)" w:date="2023-10-13T15:07:00Z">
        <w:r w:rsidR="0032344D">
          <w:rPr>
            <w:b/>
            <w:bCs/>
          </w:rPr>
          <w:t>yield</w:t>
        </w:r>
      </w:ins>
      <w:ins w:id="319" w:author="Richard Bradbury (2023-11-15)" w:date="2023-11-15T12:53:00Z">
        <w:r w:rsidR="00A5054F">
          <w:rPr>
            <w:b/>
            <w:bCs/>
          </w:rPr>
          <w:t>s</w:t>
        </w:r>
      </w:ins>
      <w:ins w:id="320" w:author="Richard Bradbury (2023-10-13)" w:date="2023-10-13T15:07:00Z">
        <w:r w:rsidR="0032344D">
          <w:rPr>
            <w:b/>
            <w:bCs/>
          </w:rPr>
          <w:t xml:space="preserve"> a Background Data Transfer reference identifier.</w:t>
        </w:r>
      </w:ins>
    </w:p>
    <w:p w14:paraId="3D48227C" w14:textId="230C1110" w:rsidR="00200FD3" w:rsidRDefault="00B3150B" w:rsidP="00200FD3">
      <w:pPr>
        <w:pStyle w:val="B1"/>
        <w:rPr>
          <w:ins w:id="321" w:author="Richard Bradbury" w:date="2023-09-07T09:59:00Z"/>
        </w:rPr>
      </w:pPr>
      <w:ins w:id="322" w:author="Richard Bradbury (2023-10-13)" w:date="2023-10-13T14:13:00Z">
        <w:r>
          <w:t>3</w:t>
        </w:r>
      </w:ins>
      <w:ins w:id="323" w:author="Richard Bradbury" w:date="2023-09-06T19:40:00Z">
        <w:r w:rsidR="00200FD3">
          <w:t>.</w:t>
        </w:r>
        <w:r w:rsidR="00200FD3">
          <w:tab/>
        </w:r>
      </w:ins>
      <w:ins w:id="324" w:author="Richard Bradbury" w:date="2023-09-07T09:56:00Z">
        <w:r w:rsidR="000C6EA3">
          <w:t>The 5GMSd AF a</w:t>
        </w:r>
      </w:ins>
      <w:ins w:id="325" w:author="Richard Bradbury" w:date="2023-09-07T09:57:00Z">
        <w:r w:rsidR="000C6EA3">
          <w:t>cknowledges successful creation of the Policy Template to the 5GMSd Application Provider. This confirms that the parameters</w:t>
        </w:r>
      </w:ins>
      <w:ins w:id="326" w:author="Richard Bradbury" w:date="2023-09-07T19:27:00Z">
        <w:r w:rsidR="00916CB9">
          <w:t xml:space="preserve"> of the Policy Template</w:t>
        </w:r>
      </w:ins>
      <w:ins w:id="327" w:author="Richard Bradbury" w:date="2023-09-07T09:57:00Z">
        <w:r w:rsidR="000C6EA3">
          <w:t xml:space="preserve"> </w:t>
        </w:r>
      </w:ins>
      <w:ins w:id="328" w:author="Richard Bradbury" w:date="2023-09-07T19:27:00Z">
        <w:r w:rsidR="00916CB9">
          <w:rPr>
            <w:b/>
            <w:bCs/>
          </w:rPr>
          <w:t>(including the</w:t>
        </w:r>
      </w:ins>
      <w:ins w:id="329" w:author="Richard Bradbury" w:date="2023-09-07T09:57:00Z">
        <w:r w:rsidR="000C6EA3" w:rsidRPr="000C6EA3">
          <w:rPr>
            <w:b/>
            <w:bCs/>
          </w:rPr>
          <w:t xml:space="preserve"> Background Data Transfer </w:t>
        </w:r>
      </w:ins>
      <w:ins w:id="330" w:author="Richard Bradbury" w:date="2023-09-07T19:27:00Z">
        <w:r w:rsidR="00916CB9">
          <w:rPr>
            <w:b/>
            <w:bCs/>
          </w:rPr>
          <w:t>parameters)</w:t>
        </w:r>
      </w:ins>
      <w:ins w:id="331" w:author="Richard Bradbury" w:date="2023-09-07T09:57:00Z">
        <w:r w:rsidR="000C6EA3">
          <w:t xml:space="preserve"> are acceptable to the 5GMS Sys</w:t>
        </w:r>
      </w:ins>
      <w:ins w:id="332" w:author="Richard Bradbury" w:date="2023-09-07T09:58:00Z">
        <w:r w:rsidR="000C6EA3">
          <w:t>tem.</w:t>
        </w:r>
      </w:ins>
    </w:p>
    <w:p w14:paraId="59C3684D" w14:textId="5EB5C896" w:rsidR="00F66B23" w:rsidRDefault="00F66B23" w:rsidP="00F66B23">
      <w:pPr>
        <w:pStyle w:val="B1"/>
        <w:rPr>
          <w:ins w:id="333" w:author="Richard Bradbury (2023-10-30)" w:date="2023-10-30T17:29:00Z"/>
        </w:rPr>
      </w:pPr>
      <w:ins w:id="334" w:author="Richard Bradbury (2023-10-30)" w:date="2023-10-30T17:29:00Z">
        <w:r>
          <w:t>4.</w:t>
        </w:r>
        <w:r>
          <w:tab/>
        </w:r>
      </w:ins>
      <w:ins w:id="335" w:author="Richard Bradbury (2023-10-30)" w:date="2023-10-30T17:39:00Z">
        <w:r w:rsidR="00500A9C">
          <w:t>If it has not already done so, t</w:t>
        </w:r>
      </w:ins>
      <w:ins w:id="336" w:author="Richard Bradbury (2023-10-30)" w:date="2023-10-30T17:29:00Z">
        <w:r>
          <w:t xml:space="preserve">he 5GMSd AF subscribes to receive Background Data Transfer </w:t>
        </w:r>
      </w:ins>
      <w:ins w:id="337" w:author="Richard Bradbury (2023-10-30)" w:date="2023-10-30T17:36:00Z">
        <w:r w:rsidR="00500A9C">
          <w:t xml:space="preserve">warning </w:t>
        </w:r>
      </w:ins>
      <w:ins w:id="338" w:author="Richard Bradbury (2023-10-30)" w:date="2023-10-30T17:29:00Z">
        <w:r>
          <w:t>notifications fro</w:t>
        </w:r>
      </w:ins>
      <w:ins w:id="339" w:author="Richard Bradbury (2023-10-30)" w:date="2023-10-30T17:30:00Z">
        <w:r>
          <w:t>m the PCF</w:t>
        </w:r>
      </w:ins>
      <w:ins w:id="340" w:author="Richard Bradbury (2023-10-30)" w:date="2023-10-30T17:36:00Z">
        <w:r w:rsidR="00500A9C">
          <w:t xml:space="preserve"> as defined in </w:t>
        </w:r>
      </w:ins>
      <w:ins w:id="341" w:author="Richard Bradbury (2023-10-30)" w:date="2023-10-30T18:01:00Z">
        <w:r w:rsidR="004C43A4">
          <w:t>clause 4.16.</w:t>
        </w:r>
      </w:ins>
      <w:ins w:id="342" w:author="Richard Bradbury (2023-10-30)" w:date="2023-10-30T18:02:00Z">
        <w:r w:rsidR="004C43A4">
          <w:t xml:space="preserve">7 of </w:t>
        </w:r>
      </w:ins>
      <w:ins w:id="343" w:author="Richard Bradbury (2023-10-30)" w:date="2023-10-30T17:36:00Z">
        <w:r w:rsidR="00500A9C">
          <w:t>TS</w:t>
        </w:r>
      </w:ins>
      <w:ins w:id="344" w:author="Richard Bradbury (2023-10-30)" w:date="2023-10-30T17:37:00Z">
        <w:r w:rsidR="00500A9C">
          <w:t> 2</w:t>
        </w:r>
      </w:ins>
      <w:ins w:id="345" w:author="Richard Bradbury (2023-10-30)" w:date="2023-10-30T17:40:00Z">
        <w:r w:rsidR="00500A9C">
          <w:t>3.502</w:t>
        </w:r>
      </w:ins>
      <w:ins w:id="346" w:author="Richard Bradbury (2023-10-30)" w:date="2023-10-30T17:37:00Z">
        <w:r w:rsidR="00500A9C">
          <w:t> [3]</w:t>
        </w:r>
      </w:ins>
      <w:ins w:id="347" w:author="Richard Bradbury (2023-10-30)" w:date="2023-10-30T17:30:00Z">
        <w:r>
          <w:t>.</w:t>
        </w:r>
      </w:ins>
    </w:p>
    <w:p w14:paraId="1E8AE893" w14:textId="3423BAD6" w:rsidR="000C6EA3" w:rsidRDefault="000C6EA3" w:rsidP="000C6EA3">
      <w:pPr>
        <w:keepNext/>
        <w:rPr>
          <w:ins w:id="348" w:author="Richard Bradbury" w:date="2023-09-06T19:40:00Z"/>
        </w:rPr>
      </w:pPr>
      <w:ins w:id="349" w:author="Richard Bradbury" w:date="2023-09-07T09:59:00Z">
        <w:r>
          <w:t xml:space="preserve">At </w:t>
        </w:r>
      </w:ins>
      <w:ins w:id="350" w:author="Richard Bradbury" w:date="2023-09-07T10:00:00Z">
        <w:r>
          <w:t>some later point in time:</w:t>
        </w:r>
      </w:ins>
    </w:p>
    <w:p w14:paraId="2E1698EF" w14:textId="349826DE" w:rsidR="00EC60F0" w:rsidRPr="00752094" w:rsidRDefault="00EC60F0" w:rsidP="00200FD3">
      <w:pPr>
        <w:pStyle w:val="B1"/>
        <w:rPr>
          <w:ins w:id="351" w:author="Richard Bradbury (2023-10-30)" w:date="2023-10-31T11:39:00Z"/>
        </w:rPr>
      </w:pPr>
      <w:ins w:id="352" w:author="Richard Bradbury (2023-10-30)" w:date="2023-10-31T11:39:00Z">
        <w:r w:rsidRPr="00752094">
          <w:t>5.</w:t>
        </w:r>
        <w:r w:rsidRPr="00752094">
          <w:tab/>
          <w:t xml:space="preserve">The 5GMSd-Aware Application launches media session handling </w:t>
        </w:r>
        <w:r w:rsidR="00752094" w:rsidRPr="00752094">
          <w:t>using an appropriate service launch mechanism at reference point M6</w:t>
        </w:r>
      </w:ins>
      <w:ins w:id="353" w:author="Richard Bradbury (2023-10-30)" w:date="2023-10-31T11:54:00Z">
        <w:r w:rsidR="00EB7361">
          <w:t>d</w:t>
        </w:r>
      </w:ins>
      <w:ins w:id="354" w:author="Richard Bradbury (2023-10-30)" w:date="2023-10-31T11:39:00Z">
        <w:r w:rsidR="00752094" w:rsidRPr="00752094">
          <w:t>.</w:t>
        </w:r>
      </w:ins>
    </w:p>
    <w:p w14:paraId="670CAC72" w14:textId="34144061" w:rsidR="00752094" w:rsidRDefault="00752094" w:rsidP="00200FD3">
      <w:pPr>
        <w:pStyle w:val="B1"/>
        <w:rPr>
          <w:ins w:id="355" w:author="Richard Bradbury (2023-10-30)" w:date="2023-10-31T11:40:00Z"/>
        </w:rPr>
      </w:pPr>
      <w:ins w:id="356" w:author="Richard Bradbury (2023-10-30)" w:date="2023-10-31T11:40:00Z">
        <w:r>
          <w:t>6.</w:t>
        </w:r>
        <w:r>
          <w:tab/>
          <w:t>In response, the Media Session Handler fetches Service Access Information from the 5GMS AF</w:t>
        </w:r>
      </w:ins>
      <w:ins w:id="357" w:author="Richard Bradbury (2023-10-30)" w:date="2023-10-31T11:41:00Z">
        <w:r>
          <w:t xml:space="preserve"> for the relevant Provisioning Session</w:t>
        </w:r>
      </w:ins>
      <w:ins w:id="358" w:author="Richard Bradbury (2023-10-30)" w:date="2023-10-31T11:54:00Z">
        <w:r w:rsidR="00EB7361">
          <w:t xml:space="preserve"> via reference point M5d</w:t>
        </w:r>
      </w:ins>
      <w:ins w:id="359" w:author="Richard Bradbury (2023-10-30)" w:date="2023-10-31T11:40:00Z">
        <w:r>
          <w:t xml:space="preserve">. </w:t>
        </w:r>
      </w:ins>
      <w:ins w:id="360" w:author="Richard Bradbury (2023-10-30)" w:date="2023-10-31T11:42:00Z">
        <w:r>
          <w:t>A</w:t>
        </w:r>
      </w:ins>
      <w:ins w:id="361" w:author="Richard Bradbury (2023-10-30)" w:date="2023-10-31T11:40:00Z">
        <w:r>
          <w:t xml:space="preserve"> client dynamic policy invocation configuration</w:t>
        </w:r>
      </w:ins>
      <w:ins w:id="362" w:author="Richard Bradbury (2023-10-30)" w:date="2023-10-31T11:41:00Z">
        <w:r>
          <w:t xml:space="preserve"> </w:t>
        </w:r>
      </w:ins>
      <w:ins w:id="363" w:author="Richard Bradbury (2023-10-30)" w:date="2023-10-31T11:42:00Z">
        <w:r>
          <w:t xml:space="preserve">is provided that </w:t>
        </w:r>
      </w:ins>
      <w:ins w:id="364" w:author="Richard Bradbury (2023-10-30)" w:date="2023-10-31T11:41:00Z">
        <w:r>
          <w:t>describ</w:t>
        </w:r>
      </w:ins>
      <w:ins w:id="365" w:author="Richard Bradbury (2023-10-30)" w:date="2023-10-31T11:42:00Z">
        <w:r>
          <w:t>es</w:t>
        </w:r>
      </w:ins>
      <w:ins w:id="366" w:author="Richard Bradbury (2023-10-30)" w:date="2023-10-31T11:41:00Z">
        <w:r>
          <w:t xml:space="preserve"> the Policy Templates applicable </w:t>
        </w:r>
      </w:ins>
      <w:ins w:id="367" w:author="Richard Bradbury (2023-10-30)" w:date="2023-10-31T11:42:00Z">
        <w:r>
          <w:t>to the requesting 5GMS Client</w:t>
        </w:r>
      </w:ins>
      <w:ins w:id="368" w:author="Richard Bradbury (2023-10-30)" w:date="2023-10-31T11:41:00Z">
        <w:r>
          <w:t xml:space="preserve">, </w:t>
        </w:r>
        <w:r w:rsidRPr="00B25B6C">
          <w:rPr>
            <w:b/>
            <w:bCs/>
          </w:rPr>
          <w:t>including information about Background Data Trans</w:t>
        </w:r>
      </w:ins>
      <w:ins w:id="369" w:author="Richard Bradbury (2023-10-30)" w:date="2023-10-31T11:42:00Z">
        <w:r w:rsidRPr="00B25B6C">
          <w:rPr>
            <w:b/>
            <w:bCs/>
          </w:rPr>
          <w:t>fer windows</w:t>
        </w:r>
      </w:ins>
      <w:ins w:id="370" w:author="Richard Bradbury (2023-10-30)" w:date="2023-10-31T12:05:00Z">
        <w:r w:rsidR="00B25B6C" w:rsidRPr="00B25B6C">
          <w:rPr>
            <w:b/>
            <w:bCs/>
          </w:rPr>
          <w:t xml:space="preserve"> and endpoint(s) that the Media Session Handler may subscribe to in order to receive Background Data Transfer warning notifications from the 5GMSd AF</w:t>
        </w:r>
      </w:ins>
      <w:ins w:id="371" w:author="Richard Bradbury (2023-10-30)" w:date="2023-10-31T11:42:00Z">
        <w:r>
          <w:t>.</w:t>
        </w:r>
      </w:ins>
    </w:p>
    <w:p w14:paraId="5B82D4B1" w14:textId="434772CC" w:rsidR="00200FD3" w:rsidRDefault="00752094" w:rsidP="00200FD3">
      <w:pPr>
        <w:pStyle w:val="B1"/>
        <w:rPr>
          <w:ins w:id="372" w:author="Richard Bradbury" w:date="2023-09-06T19:40:00Z"/>
        </w:rPr>
      </w:pPr>
      <w:ins w:id="373" w:author="Richard Bradbury (2023-10-30)" w:date="2023-10-31T11:43:00Z">
        <w:r>
          <w:t>7</w:t>
        </w:r>
      </w:ins>
      <w:ins w:id="374" w:author="Richard Bradbury" w:date="2023-09-06T19:40:00Z">
        <w:r w:rsidR="00200FD3">
          <w:t>.</w:t>
        </w:r>
        <w:r w:rsidR="00200FD3">
          <w:tab/>
        </w:r>
      </w:ins>
      <w:ins w:id="375" w:author="Richard Bradbury" w:date="2023-09-07T18:46:00Z">
        <w:r w:rsidR="0099060E" w:rsidRPr="00E5621D">
          <w:rPr>
            <w:b/>
            <w:bCs/>
          </w:rPr>
          <w:t>T</w:t>
        </w:r>
      </w:ins>
      <w:ins w:id="376" w:author="Richard Bradbury" w:date="2023-09-07T10:00:00Z">
        <w:r w:rsidR="0004275B" w:rsidRPr="00E5621D">
          <w:rPr>
            <w:b/>
            <w:bCs/>
          </w:rPr>
          <w:t xml:space="preserve">he 5GMSd-Aware Application </w:t>
        </w:r>
      </w:ins>
      <w:ins w:id="377" w:author="Richard Bradbury (2023-10-30)" w:date="2023-10-31T11:43:00Z">
        <w:r>
          <w:rPr>
            <w:b/>
            <w:bCs/>
          </w:rPr>
          <w:t xml:space="preserve">also </w:t>
        </w:r>
      </w:ins>
      <w:ins w:id="378" w:author="Richard Bradbury" w:date="2023-09-07T18:47:00Z">
        <w:r w:rsidR="0099060E" w:rsidRPr="00E5621D">
          <w:rPr>
            <w:b/>
            <w:bCs/>
          </w:rPr>
          <w:t>subscribes to receive</w:t>
        </w:r>
      </w:ins>
      <w:ins w:id="379" w:author="Richard Bradbury" w:date="2023-09-07T10:00:00Z">
        <w:r w:rsidR="0004275B" w:rsidRPr="00E5621D">
          <w:rPr>
            <w:b/>
            <w:bCs/>
          </w:rPr>
          <w:t xml:space="preserve"> notific</w:t>
        </w:r>
      </w:ins>
      <w:ins w:id="380" w:author="Richard Bradbury" w:date="2023-09-07T10:01:00Z">
        <w:r w:rsidR="0004275B" w:rsidRPr="00E5621D">
          <w:rPr>
            <w:b/>
            <w:bCs/>
          </w:rPr>
          <w:t xml:space="preserve">ations of Background Data Transfer opportunities </w:t>
        </w:r>
      </w:ins>
      <w:ins w:id="381" w:author="Richard Bradbury" w:date="2023-09-07T18:48:00Z">
        <w:r w:rsidR="0099060E" w:rsidRPr="00E5621D">
          <w:rPr>
            <w:b/>
            <w:bCs/>
          </w:rPr>
          <w:t xml:space="preserve">from the Media Session Handler </w:t>
        </w:r>
      </w:ins>
      <w:ins w:id="382" w:author="Richard Bradbury" w:date="2023-09-07T18:47:00Z">
        <w:r w:rsidR="0099060E" w:rsidRPr="00E5621D">
          <w:rPr>
            <w:b/>
            <w:bCs/>
          </w:rPr>
          <w:t xml:space="preserve">by invoking a client API on </w:t>
        </w:r>
      </w:ins>
      <w:ins w:id="383" w:author="Richard Bradbury" w:date="2023-09-07T18:48:00Z">
        <w:r w:rsidR="0099060E" w:rsidRPr="00E5621D">
          <w:rPr>
            <w:b/>
            <w:bCs/>
          </w:rPr>
          <w:t xml:space="preserve">the latter </w:t>
        </w:r>
      </w:ins>
      <w:ins w:id="384" w:author="Richard Bradbury" w:date="2023-09-07T18:47:00Z">
        <w:r w:rsidR="0099060E" w:rsidRPr="00E5621D">
          <w:rPr>
            <w:b/>
            <w:bCs/>
          </w:rPr>
          <w:t>at reference po</w:t>
        </w:r>
      </w:ins>
      <w:ins w:id="385" w:author="Richard Bradbury" w:date="2023-09-07T18:48:00Z">
        <w:r w:rsidR="0099060E" w:rsidRPr="00E5621D">
          <w:rPr>
            <w:b/>
            <w:bCs/>
          </w:rPr>
          <w:t>int M6</w:t>
        </w:r>
      </w:ins>
      <w:ins w:id="386" w:author="Richard Bradbury (2023-10-30)" w:date="2023-10-31T11:54:00Z">
        <w:r w:rsidR="00EB7361">
          <w:rPr>
            <w:b/>
            <w:bCs/>
          </w:rPr>
          <w:t>d</w:t>
        </w:r>
      </w:ins>
      <w:ins w:id="387" w:author="Richard Bradbury" w:date="2023-09-07T10:01:00Z">
        <w:r w:rsidR="0004275B" w:rsidRPr="00E5621D">
          <w:rPr>
            <w:b/>
            <w:bCs/>
          </w:rPr>
          <w:t>.</w:t>
        </w:r>
      </w:ins>
    </w:p>
    <w:p w14:paraId="5F9818F4" w14:textId="77777777" w:rsidR="00EB7361" w:rsidRDefault="00EB7361" w:rsidP="006344CB">
      <w:pPr>
        <w:keepNext/>
        <w:rPr>
          <w:ins w:id="388" w:author="Richard Bradbury (2023-10-30)" w:date="2023-10-31T11:52:00Z"/>
        </w:rPr>
      </w:pPr>
      <w:ins w:id="389" w:author="Richard Bradbury (2023-10-30)" w:date="2023-10-31T11:52:00Z">
        <w:r>
          <w:t>At the start of the next Background Data Transfer window:</w:t>
        </w:r>
      </w:ins>
    </w:p>
    <w:p w14:paraId="4421DE02" w14:textId="5D4A760F" w:rsidR="0099060E" w:rsidRDefault="004C43A4" w:rsidP="006344CB">
      <w:pPr>
        <w:pStyle w:val="B1"/>
        <w:rPr>
          <w:ins w:id="390" w:author="Richard Bradbury" w:date="2023-09-07T18:53:00Z"/>
        </w:rPr>
      </w:pPr>
      <w:ins w:id="391" w:author="Richard Bradbury (2023-10-30)" w:date="2023-10-30T18:05:00Z">
        <w:r>
          <w:t>8</w:t>
        </w:r>
      </w:ins>
      <w:ins w:id="392" w:author="Richard Bradbury" w:date="2023-09-07T18:50:00Z">
        <w:r w:rsidR="0099060E">
          <w:t>.</w:t>
        </w:r>
        <w:r w:rsidR="0099060E">
          <w:tab/>
        </w:r>
      </w:ins>
      <w:ins w:id="393" w:author="Richard Bradbury (2023-11-02)" w:date="2023-11-02T17:50:00Z">
        <w:r w:rsidR="00DD2864">
          <w:t xml:space="preserve">According to its list of </w:t>
        </w:r>
      </w:ins>
      <w:ins w:id="394" w:author="Richard Bradbury (2023-11-02)" w:date="2023-11-02T17:51:00Z">
        <w:r w:rsidR="00DD2864">
          <w:t xml:space="preserve">current </w:t>
        </w:r>
      </w:ins>
      <w:ins w:id="395" w:author="Richard Bradbury (2023-11-02)" w:date="2023-11-02T17:50:00Z">
        <w:r w:rsidR="00DD2864">
          <w:t>subscri</w:t>
        </w:r>
      </w:ins>
      <w:ins w:id="396" w:author="Richard Bradbury (2023-11-02)" w:date="2023-11-02T17:51:00Z">
        <w:r w:rsidR="00DD2864">
          <w:t>ptions</w:t>
        </w:r>
      </w:ins>
      <w:ins w:id="397" w:author="Richard Bradbury" w:date="2023-09-07T18:52:00Z">
        <w:r w:rsidR="00DD2864" w:rsidRPr="00A66EAB">
          <w:rPr>
            <w:b/>
            <w:bCs/>
          </w:rPr>
          <w:t xml:space="preserve"> (see step </w:t>
        </w:r>
      </w:ins>
      <w:ins w:id="398" w:author="Richard Bradbury (2023-10-30)" w:date="2023-10-31T11:45:00Z">
        <w:r w:rsidR="00DD2864">
          <w:rPr>
            <w:b/>
            <w:bCs/>
          </w:rPr>
          <w:t>7</w:t>
        </w:r>
      </w:ins>
      <w:ins w:id="399" w:author="Richard Bradbury" w:date="2023-09-07T18:52:00Z">
        <w:r w:rsidR="00DD2864" w:rsidRPr="00A66EAB">
          <w:rPr>
            <w:b/>
            <w:bCs/>
          </w:rPr>
          <w:t>)</w:t>
        </w:r>
      </w:ins>
      <w:ins w:id="400" w:author="Richard Bradbury (2023-11-02)" w:date="2023-11-02T17:50:00Z">
        <w:r w:rsidR="00DD2864">
          <w:t>, t</w:t>
        </w:r>
      </w:ins>
      <w:ins w:id="401" w:author="Richard Bradbury" w:date="2023-09-07T18:51:00Z">
        <w:r w:rsidR="0099060E" w:rsidRPr="00A66EAB">
          <w:rPr>
            <w:b/>
            <w:bCs/>
          </w:rPr>
          <w:t xml:space="preserve">he Media Session Handler </w:t>
        </w:r>
      </w:ins>
      <w:ins w:id="402" w:author="Richard Bradbury" w:date="2023-09-07T18:52:00Z">
        <w:r w:rsidR="0099060E" w:rsidRPr="00A66EAB">
          <w:rPr>
            <w:b/>
            <w:bCs/>
          </w:rPr>
          <w:t>notifies its 5GMS-Aware Application subscriber</w:t>
        </w:r>
      </w:ins>
      <w:ins w:id="403" w:author="Richard Bradbury" w:date="2023-09-07T19:28:00Z">
        <w:r w:rsidR="00916CB9">
          <w:rPr>
            <w:b/>
            <w:bCs/>
          </w:rPr>
          <w:t>(</w:t>
        </w:r>
      </w:ins>
      <w:ins w:id="404" w:author="Richard Bradbury" w:date="2023-09-07T18:52:00Z">
        <w:r w:rsidR="0099060E" w:rsidRPr="00A66EAB">
          <w:rPr>
            <w:b/>
            <w:bCs/>
          </w:rPr>
          <w:t>s</w:t>
        </w:r>
      </w:ins>
      <w:ins w:id="405" w:author="Richard Bradbury" w:date="2023-09-07T19:28:00Z">
        <w:r w:rsidR="00916CB9">
          <w:rPr>
            <w:b/>
            <w:bCs/>
          </w:rPr>
          <w:t>)</w:t>
        </w:r>
      </w:ins>
      <w:ins w:id="406" w:author="Richard Bradbury" w:date="2023-09-07T18:52:00Z">
        <w:r w:rsidR="0099060E" w:rsidRPr="00A66EAB">
          <w:rPr>
            <w:b/>
            <w:bCs/>
          </w:rPr>
          <w:t xml:space="preserve"> of the Background Data Tran</w:t>
        </w:r>
      </w:ins>
      <w:ins w:id="407" w:author="Richard Bradbury" w:date="2023-09-07T18:53:00Z">
        <w:r w:rsidR="0099060E" w:rsidRPr="00A66EAB">
          <w:rPr>
            <w:b/>
            <w:bCs/>
          </w:rPr>
          <w:t>sfer opportunity by sending a notification to each one via reference point M6</w:t>
        </w:r>
      </w:ins>
      <w:ins w:id="408" w:author="Richard Bradbury (2023-09-28)" w:date="2023-09-28T18:15:00Z">
        <w:r w:rsidR="004D7C49">
          <w:rPr>
            <w:b/>
            <w:bCs/>
          </w:rPr>
          <w:t>d</w:t>
        </w:r>
      </w:ins>
      <w:ins w:id="409" w:author="Richard Bradbury" w:date="2023-09-07T18:53:00Z">
        <w:r w:rsidR="0099060E" w:rsidRPr="00A66EAB">
          <w:rPr>
            <w:b/>
            <w:bCs/>
          </w:rPr>
          <w:t>.</w:t>
        </w:r>
      </w:ins>
      <w:ins w:id="410" w:author="Richard Bradbury (2023-11-02)" w:date="2023-11-02T17:51:00Z">
        <w:r w:rsidR="00DD2864">
          <w:rPr>
            <w:b/>
            <w:bCs/>
          </w:rPr>
          <w:t xml:space="preserve"> The notification indicates the time window </w:t>
        </w:r>
      </w:ins>
      <w:ins w:id="411" w:author="Richard Bradbury (2023-11-02)" w:date="2023-11-02T17:52:00Z">
        <w:r w:rsidR="00DD2864">
          <w:rPr>
            <w:b/>
            <w:bCs/>
          </w:rPr>
          <w:t xml:space="preserve">of the </w:t>
        </w:r>
        <w:r w:rsidR="00DD2864" w:rsidRPr="00A66EAB">
          <w:rPr>
            <w:b/>
            <w:bCs/>
          </w:rPr>
          <w:t>Background Data Transfer opportunity</w:t>
        </w:r>
        <w:r w:rsidR="00DD2864">
          <w:rPr>
            <w:b/>
            <w:bCs/>
          </w:rPr>
          <w:t>.</w:t>
        </w:r>
      </w:ins>
    </w:p>
    <w:p w14:paraId="0E5D4EB5" w14:textId="09583BA6" w:rsidR="004D7C49" w:rsidRDefault="004C43A4" w:rsidP="006344CB">
      <w:pPr>
        <w:pStyle w:val="B1"/>
        <w:rPr>
          <w:ins w:id="412" w:author="Richard Bradbury (2023-09-28)" w:date="2023-09-28T18:18:00Z"/>
          <w:b/>
          <w:bCs/>
        </w:rPr>
      </w:pPr>
      <w:ins w:id="413" w:author="Richard Bradbury (2023-10-30)" w:date="2023-10-30T18:05:00Z">
        <w:r>
          <w:t>9</w:t>
        </w:r>
      </w:ins>
      <w:ins w:id="414" w:author="Richard Bradbury" w:date="2023-09-07T18:53:00Z">
        <w:r w:rsidR="0099060E">
          <w:t>.</w:t>
        </w:r>
        <w:r w:rsidR="0099060E">
          <w:tab/>
        </w:r>
        <w:r w:rsidR="0099060E" w:rsidRPr="00A66EAB">
          <w:rPr>
            <w:b/>
            <w:bCs/>
          </w:rPr>
          <w:t>If it wishes to avail itself of the Background Data Transfer opportunity</w:t>
        </w:r>
      </w:ins>
      <w:ins w:id="415" w:author="Richard Bradbury (2023-11-02)" w:date="2023-11-02T17:49:00Z">
        <w:r w:rsidR="00245FEB">
          <w:rPr>
            <w:b/>
            <w:bCs/>
          </w:rPr>
          <w:t xml:space="preserve"> (immediately or at some later point during th</w:t>
        </w:r>
      </w:ins>
      <w:ins w:id="416" w:author="Richard Bradbury (2023-11-02)" w:date="2023-11-02T18:06:00Z">
        <w:r w:rsidR="00C9714F">
          <w:rPr>
            <w:b/>
            <w:bCs/>
          </w:rPr>
          <w:t xml:space="preserve">e time window </w:t>
        </w:r>
      </w:ins>
      <w:ins w:id="417" w:author="Richard Bradbury (2023-11-02)" w:date="2023-11-02T18:07:00Z">
        <w:r w:rsidR="00C9714F">
          <w:rPr>
            <w:b/>
            <w:bCs/>
          </w:rPr>
          <w:t>indicated in the previous step</w:t>
        </w:r>
      </w:ins>
      <w:ins w:id="418" w:author="Richard Bradbury (2023-11-02)" w:date="2023-11-02T17:49:00Z">
        <w:r w:rsidR="00245FEB">
          <w:rPr>
            <w:b/>
            <w:bCs/>
          </w:rPr>
          <w:t>)</w:t>
        </w:r>
      </w:ins>
      <w:ins w:id="419" w:author="Richard Bradbury" w:date="2023-09-07T18:53:00Z">
        <w:r w:rsidR="0099060E" w:rsidRPr="00A66EAB">
          <w:rPr>
            <w:b/>
            <w:bCs/>
          </w:rPr>
          <w:t xml:space="preserve"> </w:t>
        </w:r>
      </w:ins>
      <w:ins w:id="420" w:author="Richard Bradbury" w:date="2023-09-07T19:28:00Z">
        <w:r w:rsidR="00916CB9">
          <w:rPr>
            <w:b/>
            <w:bCs/>
          </w:rPr>
          <w:t>a</w:t>
        </w:r>
      </w:ins>
      <w:ins w:id="421" w:author="Richard Bradbury" w:date="2023-09-07T18:53:00Z">
        <w:r w:rsidR="0099060E" w:rsidRPr="00A66EAB">
          <w:rPr>
            <w:b/>
            <w:bCs/>
          </w:rPr>
          <w:t xml:space="preserve"> 5GMS-Aware Application</w:t>
        </w:r>
      </w:ins>
      <w:ins w:id="422" w:author="Richard Bradbury" w:date="2023-09-07T18:54:00Z">
        <w:r w:rsidR="0099060E" w:rsidRPr="00A66EAB">
          <w:rPr>
            <w:b/>
            <w:bCs/>
          </w:rPr>
          <w:t xml:space="preserve"> </w:t>
        </w:r>
      </w:ins>
      <w:ins w:id="423" w:author="Richard Bradbury" w:date="2023-09-07T19:28:00Z">
        <w:r w:rsidR="00916CB9">
          <w:rPr>
            <w:b/>
            <w:bCs/>
          </w:rPr>
          <w:t xml:space="preserve">that has </w:t>
        </w:r>
        <w:r w:rsidR="00916CB9">
          <w:rPr>
            <w:b/>
            <w:bCs/>
          </w:rPr>
          <w:lastRenderedPageBreak/>
          <w:t>received such a notification</w:t>
        </w:r>
      </w:ins>
      <w:ins w:id="424" w:author="Richard Bradbury (2023-09-28)" w:date="2023-09-28T18:16:00Z">
        <w:r w:rsidR="004D7C49">
          <w:rPr>
            <w:b/>
            <w:bCs/>
          </w:rPr>
          <w:t xml:space="preserve"> invokes a suitable </w:t>
        </w:r>
        <w:r w:rsidR="004D7C49" w:rsidRPr="004F5C0C">
          <w:rPr>
            <w:b/>
            <w:bCs/>
          </w:rPr>
          <w:t xml:space="preserve">client API </w:t>
        </w:r>
        <w:r w:rsidR="004D7C49">
          <w:rPr>
            <w:b/>
            <w:bCs/>
          </w:rPr>
          <w:t xml:space="preserve">on the Media Session Handler </w:t>
        </w:r>
        <w:r w:rsidR="004D7C49" w:rsidRPr="004F5C0C">
          <w:rPr>
            <w:b/>
            <w:bCs/>
          </w:rPr>
          <w:t>at reference point M6d</w:t>
        </w:r>
      </w:ins>
      <w:ins w:id="425" w:author="Richard Bradbury (2023-09-28)" w:date="2023-09-28T18:18:00Z">
        <w:r w:rsidR="004D7C49">
          <w:rPr>
            <w:b/>
            <w:bCs/>
          </w:rPr>
          <w:t>.</w:t>
        </w:r>
      </w:ins>
      <w:ins w:id="426" w:author="Richard Bradbury (2023-09-28)" w:date="2023-09-28T18:20:00Z">
        <w:r w:rsidR="004D7C49">
          <w:rPr>
            <w:b/>
            <w:bCs/>
          </w:rPr>
          <w:t xml:space="preserve"> </w:t>
        </w:r>
        <w:r w:rsidR="004D7C49" w:rsidRPr="004F5C0C">
          <w:rPr>
            <w:b/>
            <w:bCs/>
          </w:rPr>
          <w:t>The in</w:t>
        </w:r>
        <w:r w:rsidR="004D7C49">
          <w:rPr>
            <w:b/>
            <w:bCs/>
          </w:rPr>
          <w:t>vocation</w:t>
        </w:r>
        <w:r w:rsidR="004D7C49" w:rsidRPr="004F5C0C">
          <w:rPr>
            <w:b/>
            <w:bCs/>
          </w:rPr>
          <w:t xml:space="preserve"> includes an estimate of the data volume </w:t>
        </w:r>
      </w:ins>
      <w:ins w:id="427" w:author="Richard Bradbury (2023-09-28)" w:date="2023-09-28T18:25:00Z">
        <w:r w:rsidR="00040448">
          <w:rPr>
            <w:b/>
            <w:bCs/>
          </w:rPr>
          <w:t>the 5GMS Client intends to transfer</w:t>
        </w:r>
      </w:ins>
      <w:ins w:id="428" w:author="Richard Bradbury (2023-09-28)" w:date="2023-09-28T18:20:00Z">
        <w:r w:rsidR="004D7C49" w:rsidRPr="004F5C0C">
          <w:rPr>
            <w:b/>
            <w:bCs/>
          </w:rPr>
          <w:t xml:space="preserve"> in the background.</w:t>
        </w:r>
      </w:ins>
    </w:p>
    <w:p w14:paraId="401EAEB7" w14:textId="399FE92B" w:rsidR="004D7C49" w:rsidRPr="004F5C0C" w:rsidRDefault="004C43A4" w:rsidP="004D7C49">
      <w:pPr>
        <w:pStyle w:val="B1"/>
        <w:rPr>
          <w:ins w:id="429" w:author="Richard Bradbury (2023-09-28)" w:date="2023-09-28T18:18:00Z"/>
          <w:b/>
          <w:bCs/>
        </w:rPr>
      </w:pPr>
      <w:ins w:id="430" w:author="Richard Bradbury (2023-10-30)" w:date="2023-10-30T18:05:00Z">
        <w:r>
          <w:t>10</w:t>
        </w:r>
      </w:ins>
      <w:ins w:id="431" w:author="Richard Bradbury (2023-09-28)" w:date="2023-09-28T18:18:00Z">
        <w:r w:rsidR="004D7C49" w:rsidRPr="004D7C49">
          <w:t>:</w:t>
        </w:r>
        <w:r w:rsidR="004D7C49" w:rsidRPr="004D7C49">
          <w:tab/>
          <w:t xml:space="preserve">The Media Session Handler instantiates a dynamic policy resource on the 5GMSd AF </w:t>
        </w:r>
      </w:ins>
      <w:ins w:id="432" w:author="Richard Bradbury (2023-09-28)" w:date="2023-09-28T18:23:00Z">
        <w:r w:rsidR="00B51B40">
          <w:t>based on</w:t>
        </w:r>
      </w:ins>
      <w:ins w:id="433" w:author="Richard Bradbury (2023-09-28)" w:date="2023-09-28T18:18:00Z">
        <w:r w:rsidR="004D7C49" w:rsidRPr="004D7C49">
          <w:t xml:space="preserve"> one of th</w:t>
        </w:r>
      </w:ins>
      <w:ins w:id="434" w:author="Richard Bradbury (2023-09-28)" w:date="2023-09-28T18:19:00Z">
        <w:r w:rsidR="004D7C49">
          <w:t>e Policy Templates</w:t>
        </w:r>
      </w:ins>
      <w:ins w:id="435" w:author="Richard Bradbury (2023-09-28)" w:date="2023-09-28T18:18:00Z">
        <w:r w:rsidR="004D7C49" w:rsidRPr="004D7C49">
          <w:t xml:space="preserve"> advertised in the Service Access Information</w:t>
        </w:r>
      </w:ins>
      <w:ins w:id="436" w:author="Richard Bradbury (2023-09-28)" w:date="2023-09-28T18:19:00Z">
        <w:r w:rsidR="004D7C49">
          <w:rPr>
            <w:b/>
            <w:bCs/>
          </w:rPr>
          <w:t xml:space="preserve"> that includes Background Data Transfer param</w:t>
        </w:r>
      </w:ins>
      <w:ins w:id="437" w:author="Richard Bradbury (2023-09-28)" w:date="2023-09-28T18:20:00Z">
        <w:r w:rsidR="004D7C49">
          <w:rPr>
            <w:b/>
            <w:bCs/>
          </w:rPr>
          <w:t>eters</w:t>
        </w:r>
      </w:ins>
      <w:ins w:id="438" w:author="Richard Bradbury (2023-09-28)" w:date="2023-09-28T18:18:00Z">
        <w:r w:rsidR="004D7C49" w:rsidRPr="004F5C0C">
          <w:rPr>
            <w:b/>
            <w:bCs/>
          </w:rPr>
          <w:t>. The request includes an estimate of the data volume</w:t>
        </w:r>
      </w:ins>
      <w:ins w:id="439" w:author="Richard Bradbury (2023-09-28)" w:date="2023-09-28T18:24:00Z">
        <w:r w:rsidR="00B51B40">
          <w:rPr>
            <w:b/>
            <w:bCs/>
          </w:rPr>
          <w:t xml:space="preserve"> the 5GMS Client</w:t>
        </w:r>
      </w:ins>
      <w:ins w:id="440" w:author="Richard Bradbury (2023-09-28)" w:date="2023-09-28T18:18:00Z">
        <w:r w:rsidR="004D7C49" w:rsidRPr="004F5C0C">
          <w:rPr>
            <w:b/>
            <w:bCs/>
          </w:rPr>
          <w:t xml:space="preserve"> intends to transfer in the background.</w:t>
        </w:r>
      </w:ins>
    </w:p>
    <w:p w14:paraId="7284A0FC" w14:textId="3133AE85" w:rsidR="004D7C49" w:rsidRPr="004F5C0C" w:rsidRDefault="00030AC4" w:rsidP="004D7C49">
      <w:pPr>
        <w:pStyle w:val="B1"/>
        <w:rPr>
          <w:ins w:id="441" w:author="Richard Bradbury" w:date="2023-09-07T18:50:00Z"/>
          <w:b/>
          <w:bCs/>
        </w:rPr>
      </w:pPr>
      <w:ins w:id="442" w:author="Richard Bradbury (2023-10-13)" w:date="2023-10-13T14:26:00Z">
        <w:r>
          <w:rPr>
            <w:b/>
            <w:bCs/>
          </w:rPr>
          <w:t>1</w:t>
        </w:r>
      </w:ins>
      <w:ins w:id="443" w:author="Richard Bradbury (2023-10-30)" w:date="2023-10-30T18:05:00Z">
        <w:r w:rsidR="004C43A4">
          <w:rPr>
            <w:b/>
            <w:bCs/>
          </w:rPr>
          <w:t>1</w:t>
        </w:r>
      </w:ins>
      <w:ins w:id="444" w:author="Richard Bradbury" w:date="2023-09-07T18:55:00Z">
        <w:r w:rsidR="004D7C49" w:rsidRPr="004F5C0C">
          <w:rPr>
            <w:b/>
            <w:bCs/>
          </w:rPr>
          <w:t>.</w:t>
        </w:r>
        <w:r w:rsidR="004D7C49" w:rsidRPr="004F5C0C">
          <w:rPr>
            <w:b/>
            <w:bCs/>
          </w:rPr>
          <w:tab/>
        </w:r>
      </w:ins>
      <w:ins w:id="445" w:author="Richard Bradbury (2023-09-28)" w:date="2023-09-28T17:59:00Z">
        <w:r w:rsidR="004D7C49" w:rsidRPr="004F5C0C">
          <w:rPr>
            <w:b/>
            <w:bCs/>
          </w:rPr>
          <w:t>If</w:t>
        </w:r>
      </w:ins>
      <w:ins w:id="446" w:author="Richard Bradbury (2023-09-28)" w:date="2023-09-28T18:01:00Z">
        <w:r w:rsidR="004D7C49" w:rsidRPr="004F5C0C">
          <w:rPr>
            <w:b/>
            <w:bCs/>
          </w:rPr>
          <w:t xml:space="preserve"> the </w:t>
        </w:r>
      </w:ins>
      <w:ins w:id="447" w:author="Richard Bradbury (2023-09-28)" w:date="2023-09-28T18:02:00Z">
        <w:r w:rsidR="004D7C49" w:rsidRPr="004F5C0C">
          <w:rPr>
            <w:b/>
            <w:bCs/>
          </w:rPr>
          <w:t xml:space="preserve">request falls within a time window for Background Data Transfers advertised in the Service Access Information </w:t>
        </w:r>
      </w:ins>
      <w:ins w:id="448" w:author="Richard Bradbury (2023-09-28)" w:date="2023-09-28T18:03:00Z">
        <w:r w:rsidR="004D7C49" w:rsidRPr="004F5C0C">
          <w:rPr>
            <w:b/>
            <w:bCs/>
          </w:rPr>
          <w:t>and if the quota for the number of Background Data Transfers within the current time window has not been exceeded</w:t>
        </w:r>
      </w:ins>
      <w:ins w:id="449" w:author="Richard Bradbury (2023-09-28)" w:date="2023-09-28T18:32:00Z">
        <w:r w:rsidR="00D4743F">
          <w:rPr>
            <w:b/>
            <w:bCs/>
          </w:rPr>
          <w:t>,</w:t>
        </w:r>
      </w:ins>
      <w:ins w:id="450" w:author="Richard Bradbury (2023-09-28)" w:date="2023-09-28T17:59:00Z">
        <w:r w:rsidR="004D7C49" w:rsidRPr="004F5C0C">
          <w:rPr>
            <w:b/>
            <w:bCs/>
          </w:rPr>
          <w:t xml:space="preserve"> </w:t>
        </w:r>
      </w:ins>
      <w:ins w:id="451" w:author="Richard Bradbury (2023-09-28)" w:date="2023-09-28T18:03:00Z">
        <w:r w:rsidR="004D7C49" w:rsidRPr="004F5C0C">
          <w:rPr>
            <w:b/>
            <w:bCs/>
          </w:rPr>
          <w:t>t</w:t>
        </w:r>
      </w:ins>
      <w:ins w:id="452" w:author="Richard Bradbury" w:date="2023-09-07T18:56:00Z">
        <w:r w:rsidR="004D7C49" w:rsidRPr="004F5C0C">
          <w:rPr>
            <w:b/>
            <w:bCs/>
          </w:rPr>
          <w:t>he Media Session Handler requests a change to the network QoS of the appropriate PDU Session</w:t>
        </w:r>
      </w:ins>
      <w:ins w:id="453" w:author="Richard Bradbury" w:date="2023-09-07T18:59:00Z">
        <w:r w:rsidR="004D7C49" w:rsidRPr="004F5C0C">
          <w:rPr>
            <w:b/>
            <w:bCs/>
          </w:rPr>
          <w:t xml:space="preserve"> </w:t>
        </w:r>
      </w:ins>
      <w:ins w:id="454" w:author="Richard Bradbury (2023-10-30)" w:date="2023-10-30T17:56:00Z">
        <w:r w:rsidR="00353590">
          <w:rPr>
            <w:b/>
            <w:bCs/>
          </w:rPr>
          <w:t xml:space="preserve">by invoking the </w:t>
        </w:r>
        <w:proofErr w:type="spellStart"/>
        <w:r w:rsidR="00353590" w:rsidRPr="00DA09A7">
          <w:rPr>
            <w:rStyle w:val="Code"/>
            <w:b/>
            <w:bCs/>
          </w:rPr>
          <w:t>Npcf_PolicyAuthorization_Create</w:t>
        </w:r>
        <w:proofErr w:type="spellEnd"/>
        <w:r w:rsidR="00353590">
          <w:rPr>
            <w:b/>
            <w:bCs/>
          </w:rPr>
          <w:t xml:space="preserve"> operation (either directly or via the NEF) </w:t>
        </w:r>
        <w:r w:rsidR="004C43A4">
          <w:rPr>
            <w:b/>
            <w:bCs/>
          </w:rPr>
          <w:t>according to clause 4.16.7.1 of TS 23.502 </w:t>
        </w:r>
      </w:ins>
      <w:ins w:id="455" w:author="Richard Bradbury (2023-10-30)" w:date="2023-10-30T17:57:00Z">
        <w:r w:rsidR="004C43A4">
          <w:rPr>
            <w:b/>
            <w:bCs/>
          </w:rPr>
          <w:t xml:space="preserve">[3] </w:t>
        </w:r>
      </w:ins>
      <w:ins w:id="456" w:author="Richard Bradbury" w:date="2023-09-07T18:59:00Z">
        <w:r w:rsidR="004D7C49" w:rsidRPr="004F5C0C">
          <w:rPr>
            <w:b/>
            <w:bCs/>
          </w:rPr>
          <w:t xml:space="preserve">based on the Background Data Transfer </w:t>
        </w:r>
      </w:ins>
      <w:ins w:id="457" w:author="Richard Bradbury" w:date="2023-09-07T19:27:00Z">
        <w:r w:rsidR="004D7C49" w:rsidRPr="004F5C0C">
          <w:rPr>
            <w:b/>
            <w:bCs/>
          </w:rPr>
          <w:t>parameters</w:t>
        </w:r>
      </w:ins>
      <w:ins w:id="458" w:author="Richard Bradbury" w:date="2023-09-07T18:59:00Z">
        <w:r w:rsidR="004D7C49" w:rsidRPr="004F5C0C">
          <w:rPr>
            <w:b/>
            <w:bCs/>
          </w:rPr>
          <w:t xml:space="preserve"> described in the appropriate Policy Template</w:t>
        </w:r>
      </w:ins>
      <w:ins w:id="459" w:author="Richard Bradbury (2023-10-13)" w:date="2023-10-13T15:08:00Z">
        <w:r w:rsidR="0032344D">
          <w:rPr>
            <w:b/>
            <w:bCs/>
          </w:rPr>
          <w:t xml:space="preserve"> and citing the reference identifier of the Background Data Transfer </w:t>
        </w:r>
      </w:ins>
      <w:ins w:id="460" w:author="Richard Bradbury (2023-10-30)" w:date="2023-10-31T11:49:00Z">
        <w:r w:rsidR="00CD1CFE">
          <w:rPr>
            <w:b/>
            <w:bCs/>
          </w:rPr>
          <w:t xml:space="preserve">referenced in step 1 or </w:t>
        </w:r>
      </w:ins>
      <w:ins w:id="461" w:author="Richard Bradbury (2023-10-13)" w:date="2023-10-13T15:08:00Z">
        <w:r w:rsidR="0032344D">
          <w:rPr>
            <w:b/>
            <w:bCs/>
          </w:rPr>
          <w:t>created</w:t>
        </w:r>
      </w:ins>
      <w:ins w:id="462" w:author="Richard Bradbury (2023-10-13)" w:date="2023-10-13T15:09:00Z">
        <w:r w:rsidR="0032344D">
          <w:rPr>
            <w:b/>
            <w:bCs/>
          </w:rPr>
          <w:t xml:space="preserve"> in step 2</w:t>
        </w:r>
      </w:ins>
      <w:ins w:id="463" w:author="Richard Bradbury" w:date="2023-09-07T18:57:00Z">
        <w:r w:rsidR="004D7C49" w:rsidRPr="004F5C0C">
          <w:rPr>
            <w:b/>
            <w:bCs/>
          </w:rPr>
          <w:t>.</w:t>
        </w:r>
      </w:ins>
    </w:p>
    <w:p w14:paraId="6520C554" w14:textId="3E2E0565" w:rsidR="004D7C49" w:rsidRPr="004F5C0C" w:rsidRDefault="0056504E" w:rsidP="004D7C49">
      <w:pPr>
        <w:pStyle w:val="B1"/>
        <w:rPr>
          <w:ins w:id="464" w:author="Richard Bradbury (2023-09-28)" w:date="2023-09-28T18:07:00Z"/>
          <w:b/>
        </w:rPr>
      </w:pPr>
      <w:ins w:id="465" w:author="Richard Bradbury (2023-10-13)" w:date="2023-10-13T14:33:00Z">
        <w:r>
          <w:rPr>
            <w:b/>
          </w:rPr>
          <w:t>1</w:t>
        </w:r>
      </w:ins>
      <w:ins w:id="466" w:author="Richard Bradbury (2023-10-30)" w:date="2023-10-30T18:05:00Z">
        <w:r w:rsidR="004C43A4">
          <w:rPr>
            <w:b/>
          </w:rPr>
          <w:t>2</w:t>
        </w:r>
      </w:ins>
      <w:ins w:id="467" w:author="Richard Bradbury (2023-09-28)" w:date="2023-09-28T18:08:00Z">
        <w:r w:rsidR="004D7C49">
          <w:rPr>
            <w:b/>
          </w:rPr>
          <w:t>.</w:t>
        </w:r>
        <w:r w:rsidR="004D7C49">
          <w:rPr>
            <w:b/>
          </w:rPr>
          <w:tab/>
          <w:t>The 5GMSd AF responds to the Media Session Handler to grant the Background Data Transfer request</w:t>
        </w:r>
      </w:ins>
      <w:ins w:id="468" w:author="Richard Bradbury (2023-09-28)" w:date="2023-09-28T18:09:00Z">
        <w:r w:rsidR="004D7C49">
          <w:rPr>
            <w:b/>
          </w:rPr>
          <w:t>. The grant response includes a</w:t>
        </w:r>
      </w:ins>
      <w:ins w:id="469" w:author="Richard Bradbury (2023-09-28)" w:date="2023-09-28T18:10:00Z">
        <w:r w:rsidR="004D7C49">
          <w:rPr>
            <w:b/>
          </w:rPr>
          <w:t xml:space="preserve"> recommendation from the 5GMS AF</w:t>
        </w:r>
      </w:ins>
      <w:ins w:id="470" w:author="Richard Bradbury (2023-09-28)" w:date="2023-09-28T18:09:00Z">
        <w:r w:rsidR="004D7C49">
          <w:rPr>
            <w:b/>
          </w:rPr>
          <w:t xml:space="preserve"> of the </w:t>
        </w:r>
      </w:ins>
      <w:ins w:id="471" w:author="Richard Bradbury (2023-09-28)" w:date="2023-09-28T18:10:00Z">
        <w:r w:rsidR="004D7C49">
          <w:rPr>
            <w:b/>
          </w:rPr>
          <w:t xml:space="preserve">maximum </w:t>
        </w:r>
      </w:ins>
      <w:ins w:id="472" w:author="Richard Bradbury (2023-09-28)" w:date="2023-09-28T18:09:00Z">
        <w:r w:rsidR="004D7C49">
          <w:rPr>
            <w:b/>
          </w:rPr>
          <w:t xml:space="preserve">time period for which the Background Data Transfer </w:t>
        </w:r>
      </w:ins>
      <w:ins w:id="473" w:author="Richard Bradbury (2023-09-28)" w:date="2023-09-28T18:10:00Z">
        <w:r w:rsidR="004D7C49">
          <w:rPr>
            <w:b/>
          </w:rPr>
          <w:t xml:space="preserve">is </w:t>
        </w:r>
        <w:proofErr w:type="gramStart"/>
        <w:r w:rsidR="004D7C49">
          <w:rPr>
            <w:b/>
          </w:rPr>
          <w:t>available</w:t>
        </w:r>
      </w:ins>
      <w:proofErr w:type="gramEnd"/>
      <w:ins w:id="474" w:author="Richard Bradbury (2023-10-30)" w:date="2023-10-30T18:12:00Z">
        <w:r w:rsidR="00DA09A7">
          <w:rPr>
            <w:b/>
          </w:rPr>
          <w:t xml:space="preserve"> and</w:t>
        </w:r>
      </w:ins>
      <w:ins w:id="475" w:author="Richard Bradbury (2023-10-30)" w:date="2023-10-30T18:13:00Z">
        <w:r w:rsidR="00DA09A7">
          <w:rPr>
            <w:b/>
          </w:rPr>
          <w:t xml:space="preserve"> the </w:t>
        </w:r>
      </w:ins>
      <w:ins w:id="476" w:author="Richard Bradbury (2023-10-30)" w:date="2023-10-30T18:14:00Z">
        <w:r w:rsidR="00DA09A7">
          <w:rPr>
            <w:b/>
          </w:rPr>
          <w:t xml:space="preserve">maximum </w:t>
        </w:r>
      </w:ins>
      <w:ins w:id="477" w:author="Richard Bradbury (2023-10-30)" w:date="2023-10-30T18:13:00Z">
        <w:r w:rsidR="00DA09A7">
          <w:rPr>
            <w:b/>
          </w:rPr>
          <w:t>Background Data Transfer</w:t>
        </w:r>
      </w:ins>
      <w:ins w:id="478" w:author="Richard Bradbury (2023-10-30)" w:date="2023-10-30T18:08:00Z">
        <w:r w:rsidR="00DA09A7">
          <w:rPr>
            <w:b/>
            <w:bCs/>
          </w:rPr>
          <w:t xml:space="preserve"> </w:t>
        </w:r>
      </w:ins>
      <w:ins w:id="479" w:author="Richard Bradbury (2023-10-30)" w:date="2023-10-30T18:10:00Z">
        <w:r w:rsidR="00DA09A7">
          <w:rPr>
            <w:b/>
            <w:bCs/>
          </w:rPr>
          <w:t>volume granted</w:t>
        </w:r>
      </w:ins>
      <w:ins w:id="480" w:author="Richard Bradbury (2023-10-30)" w:date="2023-10-30T18:14:00Z">
        <w:r w:rsidR="00DA09A7">
          <w:rPr>
            <w:b/>
            <w:bCs/>
          </w:rPr>
          <w:t xml:space="preserve"> for the </w:t>
        </w:r>
      </w:ins>
      <w:ins w:id="481" w:author="Richard Bradbury (2023-10-30)" w:date="2023-10-30T18:08:00Z">
        <w:r w:rsidR="00DA09A7">
          <w:rPr>
            <w:b/>
            <w:bCs/>
          </w:rPr>
          <w:t>media streaming</w:t>
        </w:r>
      </w:ins>
      <w:ins w:id="482" w:author="Richard Bradbury (2023-10-30)" w:date="2023-10-30T18:14:00Z">
        <w:r w:rsidR="00DA09A7">
          <w:rPr>
            <w:b/>
            <w:bCs/>
          </w:rPr>
          <w:t xml:space="preserve"> session during th</w:t>
        </w:r>
      </w:ins>
      <w:ins w:id="483" w:author="Richard Bradbury (2023-10-30)" w:date="2023-10-30T18:12:00Z">
        <w:r w:rsidR="00DA09A7">
          <w:rPr>
            <w:b/>
            <w:bCs/>
          </w:rPr>
          <w:t>is grant period</w:t>
        </w:r>
      </w:ins>
      <w:ins w:id="484" w:author="Richard Bradbury (2023-10-30)" w:date="2023-10-30T18:14:00Z">
        <w:r w:rsidR="00DA09A7">
          <w:rPr>
            <w:b/>
            <w:bCs/>
          </w:rPr>
          <w:t xml:space="preserve"> (</w:t>
        </w:r>
      </w:ins>
      <w:ins w:id="485" w:author="Richard Bradbury (2023-10-30)" w:date="2023-10-30T18:12:00Z">
        <w:r w:rsidR="00DA09A7">
          <w:rPr>
            <w:b/>
            <w:bCs/>
          </w:rPr>
          <w:t>which may be smaller than t</w:t>
        </w:r>
      </w:ins>
      <w:ins w:id="486" w:author="Richard Bradbury (2023-10-30)" w:date="2023-10-30T18:13:00Z">
        <w:r w:rsidR="00DA09A7">
          <w:rPr>
            <w:b/>
            <w:bCs/>
          </w:rPr>
          <w:t>hat requested in step 10</w:t>
        </w:r>
      </w:ins>
      <w:ins w:id="487" w:author="Richard Bradbury (2023-10-30)" w:date="2023-10-30T18:14:00Z">
        <w:r w:rsidR="00DA09A7">
          <w:rPr>
            <w:b/>
            <w:bCs/>
          </w:rPr>
          <w:t>)</w:t>
        </w:r>
      </w:ins>
      <w:ins w:id="488" w:author="Richard Bradbury (2023-09-28)" w:date="2023-09-28T18:10:00Z">
        <w:r w:rsidR="004D7C49">
          <w:rPr>
            <w:b/>
          </w:rPr>
          <w:t>.</w:t>
        </w:r>
      </w:ins>
    </w:p>
    <w:p w14:paraId="630DC111" w14:textId="579A6DD2" w:rsidR="00AD1DEC" w:rsidRPr="004F5C0C" w:rsidRDefault="00AD1DEC" w:rsidP="00AD1DEC">
      <w:pPr>
        <w:pStyle w:val="B1"/>
        <w:rPr>
          <w:ins w:id="489" w:author="Richard Bradbury (2023-10-13)" w:date="2023-10-13T15:24:00Z"/>
          <w:b/>
        </w:rPr>
      </w:pPr>
      <w:ins w:id="490" w:author="Richard Bradbury (2023-10-13)" w:date="2023-10-13T15:24:00Z">
        <w:r>
          <w:rPr>
            <w:b/>
          </w:rPr>
          <w:t>1</w:t>
        </w:r>
      </w:ins>
      <w:ins w:id="491" w:author="Richard Bradbury (2023-10-30)" w:date="2023-10-30T18:05:00Z">
        <w:r w:rsidR="004C43A4">
          <w:rPr>
            <w:b/>
          </w:rPr>
          <w:t>3</w:t>
        </w:r>
      </w:ins>
      <w:ins w:id="492" w:author="Richard Bradbury (2023-10-13)" w:date="2023-10-13T15:24:00Z">
        <w:r>
          <w:rPr>
            <w:b/>
          </w:rPr>
          <w:t>.</w:t>
        </w:r>
        <w:r>
          <w:rPr>
            <w:b/>
          </w:rPr>
          <w:tab/>
        </w:r>
      </w:ins>
      <w:ins w:id="493" w:author="Richard Bradbury (2023-11-02)" w:date="2023-11-02T19:24:00Z">
        <w:r w:rsidR="00C67D64">
          <w:rPr>
            <w:b/>
          </w:rPr>
          <w:t xml:space="preserve">The </w:t>
        </w:r>
      </w:ins>
      <w:ins w:id="494" w:author="Richard Bradbury (2023-10-13)" w:date="2023-10-13T15:24:00Z">
        <w:r>
          <w:rPr>
            <w:b/>
          </w:rPr>
          <w:t>Media Session Handler infor</w:t>
        </w:r>
      </w:ins>
      <w:ins w:id="495" w:author="Richard Bradbury (2023-10-13)" w:date="2023-10-13T15:25:00Z">
        <w:r>
          <w:rPr>
            <w:b/>
          </w:rPr>
          <w:t xml:space="preserve">ms the 5GMSd-Aware Application of the </w:t>
        </w:r>
      </w:ins>
      <w:ins w:id="496" w:author="Richard Bradbury (2023-10-13)" w:date="2023-10-13T15:24:00Z">
        <w:r>
          <w:rPr>
            <w:b/>
          </w:rPr>
          <w:t xml:space="preserve">Background Data Transfer </w:t>
        </w:r>
      </w:ins>
      <w:ins w:id="497" w:author="Richard Bradbury (2023-10-13)" w:date="2023-10-13T15:25:00Z">
        <w:r>
          <w:rPr>
            <w:b/>
          </w:rPr>
          <w:t xml:space="preserve">grant by sending a </w:t>
        </w:r>
      </w:ins>
      <w:ins w:id="498" w:author="Richard Bradbury (2023-11-02)" w:date="2023-11-02T19:54:00Z">
        <w:r w:rsidR="00693FAD">
          <w:rPr>
            <w:b/>
          </w:rPr>
          <w:t xml:space="preserve">synchronous </w:t>
        </w:r>
      </w:ins>
      <w:ins w:id="499" w:author="Richard Bradbury (2023-11-02)" w:date="2023-11-02T19:53:00Z">
        <w:r w:rsidR="00693FAD">
          <w:rPr>
            <w:b/>
          </w:rPr>
          <w:t xml:space="preserve">response or </w:t>
        </w:r>
      </w:ins>
      <w:ins w:id="500" w:author="Richard Bradbury (2023-11-02)" w:date="2023-11-02T19:54:00Z">
        <w:r w:rsidR="00693FAD">
          <w:rPr>
            <w:b/>
          </w:rPr>
          <w:t xml:space="preserve">asynchronous </w:t>
        </w:r>
      </w:ins>
      <w:ins w:id="501" w:author="Richard Bradbury (2023-10-13)" w:date="2023-10-13T15:25:00Z">
        <w:r>
          <w:rPr>
            <w:b/>
          </w:rPr>
          <w:t>notification to the latter at reference point M7</w:t>
        </w:r>
      </w:ins>
      <w:ins w:id="502" w:author="Richard Bradbury (2023-10-30)" w:date="2023-10-31T11:54:00Z">
        <w:r w:rsidR="00EB7361">
          <w:rPr>
            <w:b/>
          </w:rPr>
          <w:t>d</w:t>
        </w:r>
      </w:ins>
      <w:ins w:id="503" w:author="Richard Bradbury (2023-10-13)" w:date="2023-10-13T15:24:00Z">
        <w:r>
          <w:rPr>
            <w:b/>
          </w:rPr>
          <w:t xml:space="preserve">. </w:t>
        </w:r>
      </w:ins>
      <w:ins w:id="504" w:author="Richard Bradbury (2023-11-02)" w:date="2023-11-02T19:54:00Z">
        <w:r w:rsidR="00ED5B99">
          <w:rPr>
            <w:b/>
          </w:rPr>
          <w:t xml:space="preserve">This </w:t>
        </w:r>
      </w:ins>
      <w:ins w:id="505" w:author="Richard Bradbury (2023-11-02)" w:date="2023-11-02T19:55:00Z">
        <w:r w:rsidR="00ED5B99">
          <w:rPr>
            <w:b/>
          </w:rPr>
          <w:t>conveys</w:t>
        </w:r>
      </w:ins>
      <w:ins w:id="506" w:author="Richard Bradbury (2023-10-13)" w:date="2023-10-13T15:24:00Z">
        <w:r>
          <w:rPr>
            <w:b/>
          </w:rPr>
          <w:t xml:space="preserve"> </w:t>
        </w:r>
      </w:ins>
      <w:ins w:id="507" w:author="Richard Bradbury (2023-10-13)" w:date="2023-10-13T15:26:00Z">
        <w:r>
          <w:rPr>
            <w:b/>
          </w:rPr>
          <w:t xml:space="preserve">the </w:t>
        </w:r>
      </w:ins>
      <w:ins w:id="508" w:author="Richard Bradbury (2023-10-13)" w:date="2023-10-13T15:24:00Z">
        <w:r>
          <w:rPr>
            <w:b/>
          </w:rPr>
          <w:t xml:space="preserve">maximum time period </w:t>
        </w:r>
      </w:ins>
      <w:ins w:id="509" w:author="Richard Bradbury (2023-10-13)" w:date="2023-10-13T15:26:00Z">
        <w:r>
          <w:rPr>
            <w:b/>
          </w:rPr>
          <w:t xml:space="preserve">recommendation </w:t>
        </w:r>
      </w:ins>
      <w:ins w:id="510" w:author="Richard Bradbury (2023-10-30)" w:date="2023-10-30T18:15:00Z">
        <w:r w:rsidR="00DA09A7">
          <w:rPr>
            <w:b/>
          </w:rPr>
          <w:t>and maximum data volume indicated</w:t>
        </w:r>
      </w:ins>
      <w:ins w:id="511" w:author="Richard Bradbury (2023-10-13)" w:date="2023-10-13T15:26:00Z">
        <w:r>
          <w:rPr>
            <w:b/>
          </w:rPr>
          <w:t xml:space="preserve"> by the 5GMSd AF in the previous step</w:t>
        </w:r>
      </w:ins>
      <w:ins w:id="512" w:author="Richard Bradbury (2023-10-13)" w:date="2023-10-13T15:24:00Z">
        <w:r>
          <w:rPr>
            <w:b/>
          </w:rPr>
          <w:t>.</w:t>
        </w:r>
      </w:ins>
    </w:p>
    <w:p w14:paraId="6D307853" w14:textId="792AAEFF" w:rsidR="001B2075" w:rsidRDefault="001B2075" w:rsidP="001B2075">
      <w:pPr>
        <w:pStyle w:val="B1"/>
        <w:rPr>
          <w:ins w:id="513" w:author="Richard Bradbury (2023-10-30)" w:date="2023-10-31T11:59:00Z"/>
        </w:rPr>
      </w:pPr>
      <w:ins w:id="514" w:author="Richard Bradbury (2023-10-30)" w:date="2023-10-31T11:59:00Z">
        <w:r>
          <w:t>14:</w:t>
        </w:r>
        <w:r>
          <w:tab/>
        </w:r>
      </w:ins>
      <w:ins w:id="515" w:author="Richard Bradbury (2023-10-30)" w:date="2023-10-31T12:03:00Z">
        <w:r w:rsidR="00B25B6C">
          <w:rPr>
            <w:b/>
            <w:bCs/>
          </w:rPr>
          <w:t>T</w:t>
        </w:r>
        <w:r w:rsidR="00B25B6C" w:rsidRPr="00E5621D">
          <w:rPr>
            <w:b/>
            <w:bCs/>
          </w:rPr>
          <w:t xml:space="preserve">he </w:t>
        </w:r>
        <w:r w:rsidR="00B25B6C">
          <w:rPr>
            <w:b/>
            <w:bCs/>
          </w:rPr>
          <w:t xml:space="preserve">5GMS-Aware Application </w:t>
        </w:r>
        <w:r w:rsidR="00B25B6C" w:rsidRPr="00E5621D">
          <w:rPr>
            <w:b/>
            <w:bCs/>
          </w:rPr>
          <w:t xml:space="preserve">subscribes to receive Background Data Transfer </w:t>
        </w:r>
        <w:r w:rsidR="00B25B6C">
          <w:rPr>
            <w:b/>
            <w:bCs/>
          </w:rPr>
          <w:t>warning notifications</w:t>
        </w:r>
        <w:r w:rsidR="00B25B6C" w:rsidRPr="00E5621D">
          <w:rPr>
            <w:b/>
            <w:bCs/>
          </w:rPr>
          <w:t xml:space="preserve"> from the Media Session Handler by invoking a </w:t>
        </w:r>
      </w:ins>
      <w:ins w:id="516" w:author="Richard Bradbury (2023-10-30)" w:date="2023-10-31T12:04:00Z">
        <w:r w:rsidR="00B25B6C">
          <w:rPr>
            <w:b/>
            <w:bCs/>
          </w:rPr>
          <w:t>client</w:t>
        </w:r>
      </w:ins>
      <w:ins w:id="517" w:author="Richard Bradbury (2023-10-30)" w:date="2023-10-31T12:03:00Z">
        <w:r w:rsidR="00B25B6C" w:rsidRPr="00E5621D">
          <w:rPr>
            <w:b/>
            <w:bCs/>
          </w:rPr>
          <w:t xml:space="preserve"> API on the latter at reference point M</w:t>
        </w:r>
      </w:ins>
      <w:ins w:id="518" w:author="Richard Bradbury (2023-10-30)" w:date="2023-10-31T12:04:00Z">
        <w:r w:rsidR="00B25B6C">
          <w:rPr>
            <w:b/>
            <w:bCs/>
          </w:rPr>
          <w:t>6</w:t>
        </w:r>
      </w:ins>
      <w:ins w:id="519" w:author="Richard Bradbury (2023-10-30)" w:date="2023-10-31T12:03:00Z">
        <w:r w:rsidR="00B25B6C">
          <w:rPr>
            <w:b/>
            <w:bCs/>
          </w:rPr>
          <w:t>d</w:t>
        </w:r>
        <w:r w:rsidR="00B25B6C" w:rsidRPr="00E5621D">
          <w:rPr>
            <w:b/>
            <w:bCs/>
          </w:rPr>
          <w:t>.</w:t>
        </w:r>
      </w:ins>
    </w:p>
    <w:p w14:paraId="5C5B20AA" w14:textId="42F37F9E" w:rsidR="001B2075" w:rsidRPr="00200FD3" w:rsidRDefault="001B2075" w:rsidP="001B2075">
      <w:pPr>
        <w:pStyle w:val="B1"/>
        <w:rPr>
          <w:ins w:id="520" w:author="Richard Bradbury (2023-10-30)" w:date="2023-10-31T11:58:00Z"/>
        </w:rPr>
      </w:pPr>
      <w:ins w:id="521" w:author="Richard Bradbury (2023-10-30)" w:date="2023-10-31T11:59:00Z">
        <w:r>
          <w:t>15</w:t>
        </w:r>
      </w:ins>
      <w:ins w:id="522" w:author="Richard Bradbury (2023-10-30)" w:date="2023-10-31T11:58:00Z">
        <w:r>
          <w:t>.</w:t>
        </w:r>
        <w:r>
          <w:tab/>
        </w:r>
        <w:r w:rsidRPr="00E5621D">
          <w:rPr>
            <w:b/>
            <w:bCs/>
          </w:rPr>
          <w:t xml:space="preserve">As a consequence, the Media Session Handler subscribes to receive Background Data Transfer </w:t>
        </w:r>
        <w:r>
          <w:rPr>
            <w:b/>
            <w:bCs/>
          </w:rPr>
          <w:t>warning notifications</w:t>
        </w:r>
        <w:r w:rsidRPr="00E5621D">
          <w:rPr>
            <w:b/>
            <w:bCs/>
          </w:rPr>
          <w:t xml:space="preserve"> from the 5GMSd AF by invoking a network API on the latter at reference point M5</w:t>
        </w:r>
        <w:r>
          <w:rPr>
            <w:b/>
            <w:bCs/>
          </w:rPr>
          <w:t>d</w:t>
        </w:r>
        <w:r w:rsidRPr="00E5621D">
          <w:rPr>
            <w:b/>
            <w:bCs/>
          </w:rPr>
          <w:t>.</w:t>
        </w:r>
      </w:ins>
      <w:ins w:id="523" w:author="Richard Bradbury (2023-10-30)" w:date="2023-10-31T12:04:00Z">
        <w:r w:rsidR="00B25B6C">
          <w:rPr>
            <w:b/>
            <w:bCs/>
          </w:rPr>
          <w:t xml:space="preserve"> The subscription endpoint(s) are indicated in the Service Access Information obtained in step 6</w:t>
        </w:r>
      </w:ins>
      <w:ins w:id="524" w:author="Richard Bradbury (2023-10-30)" w:date="2023-10-31T12:05:00Z">
        <w:r w:rsidR="00B25B6C">
          <w:rPr>
            <w:b/>
            <w:bCs/>
          </w:rPr>
          <w:t>.</w:t>
        </w:r>
      </w:ins>
    </w:p>
    <w:p w14:paraId="50D469ED" w14:textId="126261CC" w:rsidR="0056504E" w:rsidRDefault="0056504E" w:rsidP="00AD1DEC">
      <w:pPr>
        <w:keepNext/>
        <w:rPr>
          <w:ins w:id="525" w:author="Richard Bradbury (2023-10-13)" w:date="2023-10-13T14:37:00Z"/>
        </w:rPr>
      </w:pPr>
      <w:ins w:id="526" w:author="Richard Bradbury (2023-10-13)" w:date="2023-10-13T14:37:00Z">
        <w:r>
          <w:t>The following steps are repeated for each content item the 5GMSd-Aware Application would like to download during the granted time period</w:t>
        </w:r>
      </w:ins>
      <w:ins w:id="527" w:author="Richard Bradbury (2023-10-13)" w:date="2023-10-13T14:38:00Z">
        <w:r>
          <w:t xml:space="preserve"> for Background Data Transfers:</w:t>
        </w:r>
      </w:ins>
    </w:p>
    <w:p w14:paraId="30566F53" w14:textId="29199348" w:rsidR="0056504E" w:rsidRDefault="004D7C49" w:rsidP="006344CB">
      <w:pPr>
        <w:pStyle w:val="B1"/>
        <w:rPr>
          <w:ins w:id="528" w:author="Richard Bradbury (2023-10-13)" w:date="2023-10-13T14:38:00Z"/>
          <w:b/>
          <w:bCs/>
        </w:rPr>
      </w:pPr>
      <w:ins w:id="529" w:author="Richard Bradbury (2023-09-28)" w:date="2023-09-28T18:16:00Z">
        <w:r>
          <w:rPr>
            <w:b/>
            <w:bCs/>
          </w:rPr>
          <w:t>1</w:t>
        </w:r>
      </w:ins>
      <w:ins w:id="530" w:author="Richard Bradbury (2023-10-30)" w:date="2023-10-31T12:06:00Z">
        <w:r w:rsidR="00B25B6C">
          <w:rPr>
            <w:b/>
            <w:bCs/>
          </w:rPr>
          <w:t>6</w:t>
        </w:r>
      </w:ins>
      <w:ins w:id="531" w:author="Richard Bradbury (2023-09-28)" w:date="2023-09-28T18:16:00Z">
        <w:r>
          <w:rPr>
            <w:b/>
            <w:bCs/>
          </w:rPr>
          <w:t>.</w:t>
        </w:r>
        <w:r>
          <w:rPr>
            <w:b/>
            <w:bCs/>
          </w:rPr>
          <w:tab/>
          <w:t xml:space="preserve">The </w:t>
        </w:r>
      </w:ins>
      <w:ins w:id="532" w:author="Richard Bradbury (2023-09-28)" w:date="2023-09-28T18:17:00Z">
        <w:r>
          <w:rPr>
            <w:b/>
            <w:bCs/>
          </w:rPr>
          <w:t>5GMS-Aware Application</w:t>
        </w:r>
      </w:ins>
      <w:ins w:id="533" w:author="Richard Bradbury" w:date="2023-09-07T19:28:00Z">
        <w:r w:rsidR="00916CB9">
          <w:rPr>
            <w:b/>
            <w:bCs/>
          </w:rPr>
          <w:t xml:space="preserve"> </w:t>
        </w:r>
      </w:ins>
      <w:ins w:id="534" w:author="Richard Bradbury" w:date="2023-09-07T18:54:00Z">
        <w:r w:rsidR="0099060E" w:rsidRPr="00A66EAB">
          <w:rPr>
            <w:b/>
            <w:bCs/>
          </w:rPr>
          <w:t xml:space="preserve">initiates download </w:t>
        </w:r>
      </w:ins>
      <w:ins w:id="535" w:author="Richard Bradbury (2023-10-13)" w:date="2023-10-13T14:43:00Z">
        <w:r w:rsidR="00914DF0">
          <w:rPr>
            <w:b/>
            <w:bCs/>
          </w:rPr>
          <w:t xml:space="preserve">of a content item </w:t>
        </w:r>
      </w:ins>
      <w:ins w:id="536" w:author="Richard Bradbury (2023-10-13)" w:date="2023-10-13T14:39:00Z">
        <w:r w:rsidR="0056504E">
          <w:rPr>
            <w:b/>
            <w:bCs/>
          </w:rPr>
          <w:t xml:space="preserve">in the background </w:t>
        </w:r>
      </w:ins>
      <w:ins w:id="537" w:author="Richard Bradbury (2023-10-13)" w:date="2023-10-13T14:38:00Z">
        <w:r w:rsidR="0056504E">
          <w:rPr>
            <w:b/>
            <w:bCs/>
          </w:rPr>
          <w:t xml:space="preserve">by invoking </w:t>
        </w:r>
      </w:ins>
      <w:ins w:id="538" w:author="Richard Bradbury (2023-10-13)" w:date="2023-10-13T14:39:00Z">
        <w:r w:rsidR="0056504E">
          <w:rPr>
            <w:b/>
            <w:bCs/>
          </w:rPr>
          <w:t>a suitable client API on the Media Player at reference</w:t>
        </w:r>
      </w:ins>
      <w:ins w:id="539" w:author="Richard Bradbury (2023-10-13)" w:date="2023-10-13T14:40:00Z">
        <w:r w:rsidR="0056504E">
          <w:rPr>
            <w:b/>
            <w:bCs/>
          </w:rPr>
          <w:t xml:space="preserve"> point M7.</w:t>
        </w:r>
        <w:r w:rsidR="00914DF0">
          <w:rPr>
            <w:b/>
            <w:bCs/>
          </w:rPr>
          <w:t xml:space="preserve"> The content is identified by a URL </w:t>
        </w:r>
      </w:ins>
      <w:ins w:id="540" w:author="Richard Bradbury (2023-10-13)" w:date="2023-10-13T14:41:00Z">
        <w:r w:rsidR="00914DF0">
          <w:rPr>
            <w:b/>
            <w:bCs/>
          </w:rPr>
          <w:t>that is available on</w:t>
        </w:r>
      </w:ins>
      <w:ins w:id="541" w:author="Richard Bradbury (2023-10-13)" w:date="2023-10-13T14:40:00Z">
        <w:r w:rsidR="00914DF0">
          <w:rPr>
            <w:b/>
            <w:bCs/>
          </w:rPr>
          <w:t xml:space="preserve"> a 5GMS AS.</w:t>
        </w:r>
      </w:ins>
    </w:p>
    <w:p w14:paraId="5937D0E4" w14:textId="507CC7E2" w:rsidR="0099060E" w:rsidRDefault="0056504E" w:rsidP="006344CB">
      <w:pPr>
        <w:pStyle w:val="B1"/>
        <w:rPr>
          <w:ins w:id="542" w:author="Richard Bradbury" w:date="2023-09-07T18:54:00Z"/>
        </w:rPr>
      </w:pPr>
      <w:ins w:id="543" w:author="Richard Bradbury (2023-10-13)" w:date="2023-10-13T14:38:00Z">
        <w:r>
          <w:rPr>
            <w:b/>
            <w:bCs/>
          </w:rPr>
          <w:t>1</w:t>
        </w:r>
      </w:ins>
      <w:ins w:id="544" w:author="Richard Bradbury (2023-10-30)" w:date="2023-10-31T12:06:00Z">
        <w:r w:rsidR="00B25B6C">
          <w:rPr>
            <w:b/>
            <w:bCs/>
          </w:rPr>
          <w:t>7</w:t>
        </w:r>
      </w:ins>
      <w:ins w:id="545" w:author="Richard Bradbury (2023-10-13)" w:date="2023-10-13T14:38:00Z">
        <w:r>
          <w:rPr>
            <w:b/>
            <w:bCs/>
          </w:rPr>
          <w:t>.</w:t>
        </w:r>
        <w:r>
          <w:rPr>
            <w:b/>
            <w:bCs/>
          </w:rPr>
          <w:tab/>
        </w:r>
      </w:ins>
      <w:ins w:id="546" w:author="Richard Bradbury (2023-10-13)" w:date="2023-10-13T14:40:00Z">
        <w:r w:rsidR="00914DF0">
          <w:rPr>
            <w:b/>
            <w:bCs/>
          </w:rPr>
          <w:t xml:space="preserve">The Media Player acquires the </w:t>
        </w:r>
      </w:ins>
      <w:ins w:id="547" w:author="Richard Bradbury (2023-10-13)" w:date="2023-10-13T14:49:00Z">
        <w:r w:rsidR="00914DF0">
          <w:rPr>
            <w:b/>
            <w:bCs/>
          </w:rPr>
          <w:t xml:space="preserve">content item </w:t>
        </w:r>
      </w:ins>
      <w:ins w:id="548" w:author="Richard Bradbury" w:date="2023-09-07T18:54:00Z">
        <w:r w:rsidR="0099060E" w:rsidRPr="00A66EAB">
          <w:rPr>
            <w:b/>
            <w:bCs/>
          </w:rPr>
          <w:t>from the 5GMSd AS at reference point M4</w:t>
        </w:r>
      </w:ins>
      <w:ins w:id="549" w:author="Richard Bradbury (2023-09-28)" w:date="2023-09-28T18:15:00Z">
        <w:r w:rsidR="004D7C49">
          <w:rPr>
            <w:b/>
            <w:bCs/>
          </w:rPr>
          <w:t>d</w:t>
        </w:r>
      </w:ins>
      <w:ins w:id="550" w:author="Richard Bradbury (2023-10-13)" w:date="2023-10-13T14:49:00Z">
        <w:r w:rsidR="00914DF0">
          <w:rPr>
            <w:b/>
            <w:bCs/>
          </w:rPr>
          <w:t xml:space="preserve"> using the content item URL supplied in the previous step</w:t>
        </w:r>
      </w:ins>
      <w:ins w:id="551" w:author="Richard Bradbury" w:date="2023-09-07T18:54:00Z">
        <w:r w:rsidR="0099060E" w:rsidRPr="00A66EAB">
          <w:rPr>
            <w:b/>
            <w:bCs/>
          </w:rPr>
          <w:t>.</w:t>
        </w:r>
      </w:ins>
    </w:p>
    <w:p w14:paraId="06FA336A" w14:textId="55446369" w:rsidR="00914DF0" w:rsidRPr="00914DF0" w:rsidRDefault="00914DF0" w:rsidP="00914DF0">
      <w:pPr>
        <w:pStyle w:val="B1"/>
        <w:rPr>
          <w:ins w:id="552" w:author="Richard Bradbury (2023-10-13)" w:date="2023-10-13T14:42:00Z"/>
          <w:b/>
          <w:bCs/>
        </w:rPr>
      </w:pPr>
      <w:ins w:id="553" w:author="Richard Bradbury (2023-10-13)" w:date="2023-10-13T14:41:00Z">
        <w:r w:rsidRPr="00914DF0">
          <w:rPr>
            <w:b/>
            <w:bCs/>
          </w:rPr>
          <w:t>1</w:t>
        </w:r>
      </w:ins>
      <w:ins w:id="554" w:author="Richard Bradbury (2023-10-30)" w:date="2023-10-31T12:06:00Z">
        <w:r w:rsidR="00B25B6C">
          <w:rPr>
            <w:b/>
            <w:bCs/>
          </w:rPr>
          <w:t>8</w:t>
        </w:r>
      </w:ins>
      <w:ins w:id="555" w:author="Richard Bradbury (2023-10-13)" w:date="2023-10-13T14:49:00Z">
        <w:r>
          <w:rPr>
            <w:b/>
            <w:bCs/>
          </w:rPr>
          <w:t>.</w:t>
        </w:r>
      </w:ins>
      <w:ins w:id="556" w:author="Richard Bradbury (2023-10-13)" w:date="2023-10-13T14:41:00Z">
        <w:r w:rsidRPr="00914DF0">
          <w:rPr>
            <w:b/>
            <w:bCs/>
          </w:rPr>
          <w:tab/>
          <w:t xml:space="preserve">The Media Player </w:t>
        </w:r>
      </w:ins>
      <w:ins w:id="557" w:author="Richard Bradbury (2023-10-13)" w:date="2023-10-13T14:42:00Z">
        <w:r w:rsidRPr="00914DF0">
          <w:rPr>
            <w:b/>
            <w:bCs/>
          </w:rPr>
          <w:t xml:space="preserve">stores the acquired content </w:t>
        </w:r>
      </w:ins>
      <w:ins w:id="558" w:author="Richard Bradbury (2023-10-13)" w:date="2023-10-13T14:43:00Z">
        <w:r w:rsidRPr="00914DF0">
          <w:rPr>
            <w:b/>
            <w:bCs/>
          </w:rPr>
          <w:t xml:space="preserve">item </w:t>
        </w:r>
      </w:ins>
      <w:ins w:id="559" w:author="Richard Bradbury (2023-10-13)" w:date="2023-10-13T14:42:00Z">
        <w:r w:rsidRPr="00914DF0">
          <w:rPr>
            <w:b/>
            <w:bCs/>
          </w:rPr>
          <w:t>for later playback.</w:t>
        </w:r>
      </w:ins>
    </w:p>
    <w:p w14:paraId="28ACA8BE" w14:textId="6063E9E7" w:rsidR="009D7182" w:rsidRDefault="009D7182" w:rsidP="009D7182">
      <w:pPr>
        <w:pStyle w:val="NO"/>
        <w:rPr>
          <w:ins w:id="560" w:author="Richard Bradbury (2023-10-13)" w:date="2023-10-13T15:11:00Z"/>
        </w:rPr>
      </w:pPr>
      <w:ins w:id="561" w:author="Richard Bradbury (2023-10-13)" w:date="2023-10-13T15:11:00Z">
        <w:r>
          <w:t>NOTE:</w:t>
        </w:r>
        <w:r>
          <w:tab/>
        </w:r>
      </w:ins>
      <w:ins w:id="562" w:author="Richard Bradbury (2023-10-13)" w:date="2023-10-13T15:13:00Z">
        <w:r>
          <w:t>O</w:t>
        </w:r>
      </w:ins>
      <w:ins w:id="563" w:author="Richard Bradbury (2023-10-13)" w:date="2023-10-13T15:12:00Z">
        <w:r>
          <w:t xml:space="preserve">wnership of the content store and protection of stored content is </w:t>
        </w:r>
      </w:ins>
      <w:ins w:id="564" w:author="Richard Bradbury (2023-10-13)" w:date="2023-10-13T15:13:00Z">
        <w:r>
          <w:t>out of scope</w:t>
        </w:r>
      </w:ins>
      <w:ins w:id="565" w:author="Richard Bradbury (2023-10-13)" w:date="2023-10-13T15:12:00Z">
        <w:r>
          <w:t>.</w:t>
        </w:r>
      </w:ins>
    </w:p>
    <w:p w14:paraId="6A67F600" w14:textId="4D089B92" w:rsidR="00914DF0" w:rsidRPr="00914DF0" w:rsidRDefault="00914DF0" w:rsidP="00914DF0">
      <w:pPr>
        <w:pStyle w:val="B1"/>
        <w:rPr>
          <w:ins w:id="566" w:author="Richard Bradbury (2023-10-13)" w:date="2023-10-13T14:41:00Z"/>
          <w:b/>
          <w:bCs/>
        </w:rPr>
      </w:pPr>
      <w:ins w:id="567" w:author="Richard Bradbury (2023-10-13)" w:date="2023-10-13T14:42:00Z">
        <w:r w:rsidRPr="00914DF0">
          <w:rPr>
            <w:b/>
            <w:bCs/>
          </w:rPr>
          <w:t>1</w:t>
        </w:r>
      </w:ins>
      <w:ins w:id="568" w:author="Richard Bradbury (2023-10-30)" w:date="2023-10-31T12:06:00Z">
        <w:r w:rsidR="00B25B6C">
          <w:rPr>
            <w:b/>
            <w:bCs/>
          </w:rPr>
          <w:t>9</w:t>
        </w:r>
      </w:ins>
      <w:ins w:id="569" w:author="Richard Bradbury (2023-10-13)" w:date="2023-10-13T14:49:00Z">
        <w:r>
          <w:rPr>
            <w:b/>
            <w:bCs/>
          </w:rPr>
          <w:t>.</w:t>
        </w:r>
      </w:ins>
      <w:ins w:id="570" w:author="Richard Bradbury (2023-10-13)" w:date="2023-10-13T14:42:00Z">
        <w:r w:rsidRPr="00914DF0">
          <w:rPr>
            <w:b/>
            <w:bCs/>
          </w:rPr>
          <w:tab/>
          <w:t xml:space="preserve">The Media Player </w:t>
        </w:r>
      </w:ins>
      <w:ins w:id="571" w:author="Richard Bradbury (2023-10-13)" w:date="2023-10-13T14:44:00Z">
        <w:r>
          <w:rPr>
            <w:b/>
            <w:bCs/>
          </w:rPr>
          <w:t xml:space="preserve">confirms </w:t>
        </w:r>
      </w:ins>
      <w:ins w:id="572" w:author="Richard Bradbury (2023-10-13)" w:date="2023-10-13T14:43:00Z">
        <w:r w:rsidRPr="00914DF0">
          <w:rPr>
            <w:b/>
            <w:bCs/>
          </w:rPr>
          <w:t xml:space="preserve">that the content item </w:t>
        </w:r>
        <w:r>
          <w:rPr>
            <w:b/>
            <w:bCs/>
          </w:rPr>
          <w:t>has been successfully acquired</w:t>
        </w:r>
      </w:ins>
      <w:ins w:id="573" w:author="Richard Bradbury (2023-10-13)" w:date="2023-10-13T14:44:00Z">
        <w:r>
          <w:rPr>
            <w:b/>
            <w:bCs/>
          </w:rPr>
          <w:t xml:space="preserve"> by sending a notification to the </w:t>
        </w:r>
        <w:r w:rsidRPr="00914DF0">
          <w:rPr>
            <w:b/>
            <w:bCs/>
          </w:rPr>
          <w:t xml:space="preserve">5GMSd-Aware Application </w:t>
        </w:r>
        <w:r>
          <w:rPr>
            <w:b/>
            <w:bCs/>
          </w:rPr>
          <w:t>at reference point M7</w:t>
        </w:r>
      </w:ins>
      <w:ins w:id="574" w:author="Richard Bradbury (2023-11-02)" w:date="2023-11-02T19:45:00Z">
        <w:r w:rsidR="00693FAD">
          <w:rPr>
            <w:b/>
            <w:bCs/>
          </w:rPr>
          <w:t>d</w:t>
        </w:r>
      </w:ins>
      <w:ins w:id="575" w:author="Richard Bradbury (2023-10-13)" w:date="2023-10-13T14:44:00Z">
        <w:r>
          <w:rPr>
            <w:b/>
            <w:bCs/>
          </w:rPr>
          <w:t>.</w:t>
        </w:r>
      </w:ins>
    </w:p>
    <w:p w14:paraId="7401802C" w14:textId="4E532EA6" w:rsidR="00171D9D" w:rsidRDefault="00171D9D" w:rsidP="00171D9D">
      <w:pPr>
        <w:rPr>
          <w:ins w:id="576" w:author="Richard Bradbury (2023-11-02)" w:date="2023-11-02T19:42:00Z"/>
        </w:rPr>
      </w:pPr>
      <w:ins w:id="577" w:author="Richard Bradbury (2023-11-02)" w:date="2023-11-02T19:42:00Z">
        <w:r>
          <w:t>Steps 20–2</w:t>
        </w:r>
      </w:ins>
      <w:ins w:id="578" w:author="Richard Bradbury (2023-11-02)" w:date="2023-11-02T19:49:00Z">
        <w:r w:rsidR="00693FAD">
          <w:t>8</w:t>
        </w:r>
      </w:ins>
      <w:ins w:id="579" w:author="Richard Bradbury (2023-11-02)" w:date="2023-11-02T19:42:00Z">
        <w:r>
          <w:t xml:space="preserve"> are described below.</w:t>
        </w:r>
      </w:ins>
    </w:p>
    <w:p w14:paraId="735C5AC1" w14:textId="0ADA4E7B" w:rsidR="00171D9D" w:rsidRPr="00736DF8" w:rsidRDefault="00171D9D" w:rsidP="00171D9D">
      <w:pPr>
        <w:keepNext/>
        <w:rPr>
          <w:ins w:id="580" w:author="Richard Bradbury (2023-09-28)" w:date="2023-09-28T17:53:00Z"/>
        </w:rPr>
      </w:pPr>
      <w:ins w:id="581" w:author="Richard Bradbury (2023-09-28)" w:date="2023-09-28T18:00:00Z">
        <w:r w:rsidRPr="00736DF8">
          <w:t xml:space="preserve">When the </w:t>
        </w:r>
      </w:ins>
      <w:ins w:id="582" w:author="Richard Bradbury (2023-10-13)" w:date="2023-10-13T15:14:00Z">
        <w:r>
          <w:t xml:space="preserve">granted time period for </w:t>
        </w:r>
      </w:ins>
      <w:ins w:id="583" w:author="Richard Bradbury (2023-09-28)" w:date="2023-09-28T18:00:00Z">
        <w:r w:rsidRPr="00736DF8">
          <w:t>Background Data Transfer</w:t>
        </w:r>
      </w:ins>
      <w:ins w:id="584" w:author="Richard Bradbury (2023-10-13)" w:date="2023-10-13T15:14:00Z">
        <w:r>
          <w:t>s</w:t>
        </w:r>
      </w:ins>
      <w:ins w:id="585" w:author="Richard Bradbury (2023-09-28)" w:date="2023-09-28T18:00:00Z">
        <w:r w:rsidRPr="00736DF8">
          <w:t xml:space="preserve"> subsequently expires:</w:t>
        </w:r>
      </w:ins>
    </w:p>
    <w:p w14:paraId="39129E51" w14:textId="45A2C991" w:rsidR="00171D9D" w:rsidRPr="00760E46" w:rsidRDefault="00171D9D" w:rsidP="00171D9D">
      <w:pPr>
        <w:pStyle w:val="B1"/>
        <w:rPr>
          <w:ins w:id="586" w:author="Richard Bradbury (2023-09-28)" w:date="2023-09-28T17:52:00Z"/>
          <w:b/>
          <w:bCs/>
        </w:rPr>
      </w:pPr>
      <w:ins w:id="587" w:author="Richard Bradbury (2023-10-30)" w:date="2023-10-30T18:22:00Z">
        <w:r>
          <w:rPr>
            <w:b/>
            <w:bCs/>
          </w:rPr>
          <w:t>2</w:t>
        </w:r>
      </w:ins>
      <w:ins w:id="588" w:author="Richard Bradbury (2023-11-02)" w:date="2023-11-02T19:43:00Z">
        <w:r>
          <w:rPr>
            <w:b/>
            <w:bCs/>
          </w:rPr>
          <w:t>9</w:t>
        </w:r>
      </w:ins>
      <w:ins w:id="589" w:author="Richard Bradbury (2023-10-13)" w:date="2023-10-13T15:34:00Z">
        <w:r>
          <w:rPr>
            <w:b/>
            <w:bCs/>
          </w:rPr>
          <w:t>.</w:t>
        </w:r>
      </w:ins>
      <w:ins w:id="590" w:author="Richard Bradbury (2023-09-28)" w:date="2023-09-28T17:52:00Z">
        <w:r w:rsidRPr="00760E46">
          <w:rPr>
            <w:b/>
            <w:bCs/>
          </w:rPr>
          <w:tab/>
          <w:t xml:space="preserve">The </w:t>
        </w:r>
      </w:ins>
      <w:ins w:id="591" w:author="Richard Bradbury (2023-10-30)" w:date="2023-10-31T12:07:00Z">
        <w:r>
          <w:rPr>
            <w:b/>
            <w:bCs/>
          </w:rPr>
          <w:t>PCF</w:t>
        </w:r>
      </w:ins>
      <w:ins w:id="592" w:author="Richard Bradbury (2023-09-28)" w:date="2023-09-28T18:01:00Z">
        <w:r w:rsidRPr="00760E46">
          <w:rPr>
            <w:b/>
            <w:bCs/>
          </w:rPr>
          <w:t xml:space="preserve"> </w:t>
        </w:r>
      </w:ins>
      <w:ins w:id="593" w:author="Richard Bradbury (2023-10-13)" w:date="2023-10-13T15:33:00Z">
        <w:r w:rsidRPr="00760E46">
          <w:rPr>
            <w:b/>
            <w:bCs/>
          </w:rPr>
          <w:t xml:space="preserve">automatically </w:t>
        </w:r>
      </w:ins>
      <w:ins w:id="594" w:author="Richard Bradbury (2023-09-28)" w:date="2023-09-28T18:01:00Z">
        <w:r w:rsidRPr="00760E46">
          <w:rPr>
            <w:b/>
            <w:bCs/>
          </w:rPr>
          <w:t xml:space="preserve">reverts the network QoS of the media streaming session to its state prior to the </w:t>
        </w:r>
      </w:ins>
      <w:ins w:id="595" w:author="Richard Bradbury (2023-10-13)" w:date="2023-10-13T15:34:00Z">
        <w:r w:rsidRPr="00760E46">
          <w:rPr>
            <w:b/>
            <w:bCs/>
          </w:rPr>
          <w:t xml:space="preserve">Background Data Transfer </w:t>
        </w:r>
      </w:ins>
      <w:ins w:id="596" w:author="Richard Bradbury (2023-09-28)" w:date="2023-09-28T18:01:00Z">
        <w:r w:rsidRPr="00760E46">
          <w:rPr>
            <w:b/>
            <w:bCs/>
          </w:rPr>
          <w:t>grant</w:t>
        </w:r>
      </w:ins>
      <w:ins w:id="597" w:author="Richard Bradbury (2023-10-30)" w:date="2023-10-31T12:07:00Z">
        <w:r>
          <w:rPr>
            <w:b/>
            <w:bCs/>
          </w:rPr>
          <w:t xml:space="preserve"> without intervention from the 5GMS System</w:t>
        </w:r>
      </w:ins>
      <w:ins w:id="598" w:author="Richard Bradbury (2023-09-28)" w:date="2023-09-28T18:01:00Z">
        <w:r w:rsidRPr="00760E46">
          <w:rPr>
            <w:b/>
            <w:bCs/>
          </w:rPr>
          <w:t>.</w:t>
        </w:r>
      </w:ins>
    </w:p>
    <w:p w14:paraId="5C161BEC" w14:textId="1F1833C0" w:rsidR="00D73ABB" w:rsidRDefault="00DA09A7" w:rsidP="00D73ABB">
      <w:pPr>
        <w:keepNext/>
        <w:keepLines/>
        <w:rPr>
          <w:ins w:id="599" w:author="Richard Bradbury (2023-11-02)" w:date="2023-11-02T18:57:00Z"/>
        </w:rPr>
      </w:pPr>
      <w:ins w:id="600" w:author="Richard Bradbury (2023-10-30)" w:date="2023-10-30T18:16:00Z">
        <w:r>
          <w:lastRenderedPageBreak/>
          <w:t xml:space="preserve">At any time during </w:t>
        </w:r>
      </w:ins>
      <w:ins w:id="601" w:author="Richard Bradbury (2023-11-02)" w:date="2023-11-02T18:31:00Z">
        <w:r w:rsidR="00AE1714">
          <w:t>a</w:t>
        </w:r>
      </w:ins>
      <w:ins w:id="602" w:author="Richard Bradbury (2023-10-30)" w:date="2023-10-30T18:16:00Z">
        <w:r>
          <w:t xml:space="preserve"> Background Data Transfer</w:t>
        </w:r>
        <w:r w:rsidR="00BF22E0">
          <w:t xml:space="preserve"> </w:t>
        </w:r>
      </w:ins>
      <w:ins w:id="603" w:author="Richard Bradbury (2023-10-30)" w:date="2023-10-31T12:18:00Z">
        <w:r w:rsidR="00CA2B76">
          <w:t xml:space="preserve">window </w:t>
        </w:r>
      </w:ins>
      <w:ins w:id="604" w:author="Richard Bradbury (2023-10-30)" w:date="2023-10-30T18:16:00Z">
        <w:r w:rsidR="00BF22E0">
          <w:t xml:space="preserve">the </w:t>
        </w:r>
      </w:ins>
      <w:ins w:id="605" w:author="Richard Bradbury (2023-11-02)" w:date="2023-11-02T18:09:00Z">
        <w:r w:rsidR="00C9714F">
          <w:t>PCF</w:t>
        </w:r>
      </w:ins>
      <w:ins w:id="606" w:author="Richard Bradbury (2023-10-30)" w:date="2023-10-30T18:16:00Z">
        <w:r w:rsidR="00BF22E0">
          <w:t xml:space="preserve"> may </w:t>
        </w:r>
      </w:ins>
      <w:ins w:id="607" w:author="Richard Bradbury (2023-11-02)" w:date="2023-11-02T18:09:00Z">
        <w:r w:rsidR="00C9714F">
          <w:t xml:space="preserve">detect </w:t>
        </w:r>
        <w:r w:rsidR="00C9714F" w:rsidRPr="00C9714F">
          <w:t xml:space="preserve">that the network cannot satisfy the requirements of the Background Data Transfer policy at the UE’s current location </w:t>
        </w:r>
      </w:ins>
      <w:ins w:id="608" w:author="Richard Bradbury (2023-11-02)" w:date="2023-11-02T18:33:00Z">
        <w:r w:rsidR="00AE1714">
          <w:t xml:space="preserve">(as </w:t>
        </w:r>
      </w:ins>
      <w:ins w:id="609" w:author="Richard Bradbury (2023-11-02)" w:date="2023-11-02T19:47:00Z">
        <w:r w:rsidR="00693FAD">
          <w:t>defined</w:t>
        </w:r>
      </w:ins>
      <w:ins w:id="610" w:author="Richard Bradbury (2023-11-02)" w:date="2023-11-02T18:33:00Z">
        <w:r w:rsidR="00AE1714">
          <w:t xml:space="preserve"> in clause 6.1.2.4 of TS 23.503 [4]) </w:t>
        </w:r>
      </w:ins>
      <w:ins w:id="611" w:author="Richard Bradbury (2023-11-02)" w:date="2023-11-02T18:09:00Z">
        <w:r w:rsidR="00C9714F" w:rsidRPr="00C9714F">
          <w:t xml:space="preserve">or that the volume of data transferred by all </w:t>
        </w:r>
      </w:ins>
      <w:ins w:id="612" w:author="Richard Bradbury (2023-11-02)" w:date="2023-11-02T18:10:00Z">
        <w:r w:rsidR="00C9714F">
          <w:t>UEs</w:t>
        </w:r>
      </w:ins>
      <w:ins w:id="613" w:author="Richard Bradbury (2023-11-02)" w:date="2023-11-02T18:09:00Z">
        <w:r w:rsidR="00C9714F" w:rsidRPr="00C9714F">
          <w:t xml:space="preserve"> in the current Background Data Transfer window has </w:t>
        </w:r>
      </w:ins>
      <w:ins w:id="614" w:author="Richard Bradbury (2023-11-02)" w:date="2023-11-02T18:58:00Z">
        <w:r w:rsidR="00D73ABB">
          <w:t>exceed</w:t>
        </w:r>
      </w:ins>
      <w:ins w:id="615" w:author="Richard Bradbury (2023-11-02)" w:date="2023-11-02T18:09:00Z">
        <w:r w:rsidR="00C9714F" w:rsidRPr="00C9714F">
          <w:t>ed the quota provisioned in the Background Data Transfer policy</w:t>
        </w:r>
      </w:ins>
      <w:ins w:id="616" w:author="Richard Bradbury (2023-11-02)" w:date="2023-11-02T18:57:00Z">
        <w:r w:rsidR="00D73ABB">
          <w:t>.</w:t>
        </w:r>
      </w:ins>
      <w:ins w:id="617" w:author="Richard Bradbury (2023-11-02)" w:date="2023-11-02T19:06:00Z">
        <w:r w:rsidR="002F76C7">
          <w:t xml:space="preserve"> The procedures in this case are summarised in figure 5.7.8</w:t>
        </w:r>
        <w:r w:rsidR="002F76C7">
          <w:noBreakHyphen/>
          <w:t>2.</w:t>
        </w:r>
      </w:ins>
    </w:p>
    <w:p w14:paraId="510398F2" w14:textId="37973037" w:rsidR="00D73ABB" w:rsidRDefault="00ED5B99" w:rsidP="00D73ABB">
      <w:pPr>
        <w:pStyle w:val="TH"/>
        <w:rPr>
          <w:ins w:id="618" w:author="Richard Bradbury (2023-11-02)" w:date="2023-11-02T18:57:00Z"/>
        </w:rPr>
      </w:pPr>
      <w:ins w:id="619" w:author="Richard Bradbury (2023-11-02)" w:date="2023-11-02T18:57:00Z">
        <w:r>
          <w:rPr>
            <w:noProof/>
          </w:rPr>
          <w:object w:dxaOrig="12920" w:dyaOrig="11220" w14:anchorId="0E0AD7C0">
            <v:shape id="_x0000_i1036" type="#_x0000_t75" alt="" style="width:451.7pt;height:394.65pt" o:ole="">
              <v:imagedata r:id="rId39" o:title=""/>
              <o:lock v:ext="edit" aspectratio="f"/>
            </v:shape>
            <o:OLEObject Type="Embed" ProgID="Mscgen.Chart" ShapeID="_x0000_i1036" DrawAspect="Content" ObjectID="_1761558204" r:id="rId40"/>
          </w:object>
        </w:r>
      </w:ins>
    </w:p>
    <w:p w14:paraId="120F5E99" w14:textId="77777777" w:rsidR="00D73ABB" w:rsidRPr="0043560F" w:rsidRDefault="00D73ABB" w:rsidP="00D73ABB">
      <w:pPr>
        <w:pStyle w:val="TF"/>
        <w:rPr>
          <w:ins w:id="620" w:author="Richard Bradbury (2023-11-02)" w:date="2023-11-02T18:57:00Z"/>
        </w:rPr>
      </w:pPr>
      <w:ins w:id="621" w:author="Richard Bradbury (2023-11-02)" w:date="2023-11-02T18:57:00Z">
        <w:r>
          <w:t>Figure 5.7.8-2: C</w:t>
        </w:r>
        <w:r w:rsidRPr="00DB05AA">
          <w:t>all flow for B</w:t>
        </w:r>
        <w:r>
          <w:t xml:space="preserve">ackground </w:t>
        </w:r>
        <w:r w:rsidRPr="00DB05AA">
          <w:t>D</w:t>
        </w:r>
        <w:r>
          <w:t xml:space="preserve">ata </w:t>
        </w:r>
        <w:r w:rsidRPr="00DB05AA">
          <w:t>T</w:t>
        </w:r>
        <w:r>
          <w:t>ransfer session</w:t>
        </w:r>
        <w:r w:rsidRPr="00DB05AA">
          <w:t xml:space="preserve"> </w:t>
        </w:r>
        <w:r>
          <w:t>renegotiation/</w:t>
        </w:r>
        <w:proofErr w:type="spellStart"/>
        <w:r>
          <w:t>cancelllation</w:t>
        </w:r>
        <w:proofErr w:type="spellEnd"/>
      </w:ins>
    </w:p>
    <w:p w14:paraId="144F2E0E" w14:textId="71AD3870" w:rsidR="00DA09A7" w:rsidRDefault="00D73ABB" w:rsidP="0099060E">
      <w:pPr>
        <w:keepNext/>
        <w:rPr>
          <w:ins w:id="622" w:author="Richard Bradbury (2023-10-30)" w:date="2023-10-30T18:16:00Z"/>
        </w:rPr>
      </w:pPr>
      <w:ins w:id="623" w:author="Richard Bradbury (2023-11-02)" w:date="2023-11-02T18:57:00Z">
        <w:r>
          <w:t xml:space="preserve">The </w:t>
        </w:r>
      </w:ins>
      <w:ins w:id="624" w:author="Richard Bradbury (2023-11-02)" w:date="2023-11-02T19:06:00Z">
        <w:r w:rsidR="002F76C7">
          <w:t>steps</w:t>
        </w:r>
      </w:ins>
      <w:ins w:id="625" w:author="Richard Bradbury (2023-11-02)" w:date="2023-11-02T19:07:00Z">
        <w:r w:rsidR="002F76C7">
          <w:t xml:space="preserve"> are</w:t>
        </w:r>
      </w:ins>
      <w:ins w:id="626" w:author="Richard Bradbury (2023-11-02)" w:date="2023-11-02T18:57:00Z">
        <w:r>
          <w:t xml:space="preserve"> as follows</w:t>
        </w:r>
      </w:ins>
      <w:ins w:id="627" w:author="Richard Bradbury (2023-10-30)" w:date="2023-10-30T18:16:00Z">
        <w:r w:rsidR="00DA09A7">
          <w:t>:</w:t>
        </w:r>
      </w:ins>
    </w:p>
    <w:p w14:paraId="67325610" w14:textId="2144BF94" w:rsidR="00DA09A7" w:rsidRPr="00BF22E0" w:rsidRDefault="00B25B6C" w:rsidP="00BF22E0">
      <w:pPr>
        <w:pStyle w:val="B1"/>
        <w:rPr>
          <w:ins w:id="628" w:author="Richard Bradbury (2023-10-30)" w:date="2023-10-30T18:19:00Z"/>
          <w:b/>
          <w:bCs/>
        </w:rPr>
      </w:pPr>
      <w:ins w:id="629" w:author="Richard Bradbury (2023-10-30)" w:date="2023-10-31T12:06:00Z">
        <w:r>
          <w:rPr>
            <w:b/>
            <w:bCs/>
          </w:rPr>
          <w:t>20</w:t>
        </w:r>
      </w:ins>
      <w:ins w:id="630" w:author="Richard Bradbury (2023-10-30)" w:date="2023-10-30T18:17:00Z">
        <w:r w:rsidR="00BF22E0" w:rsidRPr="00BF22E0">
          <w:rPr>
            <w:b/>
            <w:bCs/>
          </w:rPr>
          <w:t>:</w:t>
        </w:r>
        <w:r w:rsidR="00BF22E0" w:rsidRPr="00BF22E0">
          <w:rPr>
            <w:b/>
            <w:bCs/>
          </w:rPr>
          <w:tab/>
        </w:r>
      </w:ins>
      <w:ins w:id="631" w:author="Richard Bradbury (2023-11-02)" w:date="2023-11-02T18:41:00Z">
        <w:r w:rsidR="00AE1714">
          <w:rPr>
            <w:b/>
            <w:bCs/>
          </w:rPr>
          <w:t xml:space="preserve">If it is able to identify </w:t>
        </w:r>
        <w:r w:rsidR="00742430">
          <w:rPr>
            <w:b/>
            <w:bCs/>
          </w:rPr>
          <w:t>alternative Background Data Transfer policies, t</w:t>
        </w:r>
      </w:ins>
      <w:ins w:id="632" w:author="Richard Bradbury (2023-10-30)" w:date="2023-10-30T18:17:00Z">
        <w:r w:rsidR="00BF22E0" w:rsidRPr="00BF22E0">
          <w:rPr>
            <w:b/>
            <w:bCs/>
          </w:rPr>
          <w:t xml:space="preserve">he PCF sends a Background Data Transfer warning notification </w:t>
        </w:r>
      </w:ins>
      <w:ins w:id="633" w:author="Richard Bradbury (2023-11-02)" w:date="2023-11-02T19:40:00Z">
        <w:r w:rsidR="00171D9D">
          <w:rPr>
            <w:b/>
            <w:bCs/>
          </w:rPr>
          <w:t xml:space="preserve">with these candidates </w:t>
        </w:r>
      </w:ins>
      <w:ins w:id="634" w:author="Richard Bradbury (2023-10-30)" w:date="2023-10-30T18:17:00Z">
        <w:r w:rsidR="00BF22E0" w:rsidRPr="00BF22E0">
          <w:rPr>
            <w:b/>
            <w:bCs/>
          </w:rPr>
          <w:t>to the 5GMS AF as defined in clause 4.16.7.3 of TS 23.502 [3].</w:t>
        </w:r>
      </w:ins>
    </w:p>
    <w:p w14:paraId="3C1C55BC" w14:textId="3CA8A843" w:rsidR="00491C30" w:rsidRPr="00491C30" w:rsidRDefault="00491C30" w:rsidP="00491C30">
      <w:pPr>
        <w:pStyle w:val="B1"/>
        <w:rPr>
          <w:ins w:id="635" w:author="Richard Bradbury (2023-11-02)" w:date="2023-11-02T19:16:00Z"/>
          <w:b/>
          <w:bCs/>
        </w:rPr>
      </w:pPr>
      <w:ins w:id="636" w:author="Richard Bradbury (2023-11-02)" w:date="2023-11-02T19:18:00Z">
        <w:r w:rsidRPr="00491C30">
          <w:rPr>
            <w:b/>
            <w:bCs/>
          </w:rPr>
          <w:t>21:</w:t>
        </w:r>
        <w:r w:rsidRPr="00491C30">
          <w:rPr>
            <w:b/>
            <w:bCs/>
          </w:rPr>
          <w:tab/>
          <w:t xml:space="preserve">The 5GMS AF evaluates the </w:t>
        </w:r>
      </w:ins>
      <w:ins w:id="637" w:author="Richard Bradbury (2023-11-02)" w:date="2023-11-02T19:19:00Z">
        <w:r w:rsidRPr="00491C30">
          <w:rPr>
            <w:b/>
            <w:bCs/>
          </w:rPr>
          <w:t xml:space="preserve">candidate </w:t>
        </w:r>
      </w:ins>
      <w:ins w:id="638" w:author="Richard Bradbury (2023-11-02)" w:date="2023-11-02T19:40:00Z">
        <w:r w:rsidR="00171D9D">
          <w:rPr>
            <w:b/>
            <w:bCs/>
          </w:rPr>
          <w:t xml:space="preserve">alternative </w:t>
        </w:r>
      </w:ins>
      <w:ins w:id="639" w:author="Richard Bradbury (2023-11-02)" w:date="2023-11-02T19:19:00Z">
        <w:r w:rsidRPr="00491C30">
          <w:rPr>
            <w:b/>
            <w:bCs/>
          </w:rPr>
          <w:t>Background Data Transfer policies for suitability.</w:t>
        </w:r>
      </w:ins>
    </w:p>
    <w:p w14:paraId="127DCD73" w14:textId="42B53151" w:rsidR="00742430" w:rsidRDefault="00742430" w:rsidP="00742430">
      <w:pPr>
        <w:keepNext/>
        <w:rPr>
          <w:ins w:id="640" w:author="Richard Bradbury (2023-11-02)" w:date="2023-11-02T18:48:00Z"/>
        </w:rPr>
      </w:pPr>
      <w:ins w:id="641" w:author="Richard Bradbury (2023-11-02)" w:date="2023-11-02T18:48:00Z">
        <w:r w:rsidRPr="00742430">
          <w:t xml:space="preserve">If the 5GMS AF determines that one of the candidate </w:t>
        </w:r>
      </w:ins>
      <w:ins w:id="642" w:author="Richard Bradbury (2023-11-02)" w:date="2023-11-02T19:40:00Z">
        <w:r w:rsidR="00171D9D">
          <w:t xml:space="preserve">alternative </w:t>
        </w:r>
      </w:ins>
      <w:ins w:id="643" w:author="Richard Bradbury (2023-11-02)" w:date="2023-11-02T18:48:00Z">
        <w:r w:rsidRPr="00742430">
          <w:t xml:space="preserve">Background Data Transfer policies </w:t>
        </w:r>
      </w:ins>
      <w:ins w:id="644" w:author="Richard Bradbury (2023-11-02)" w:date="2023-11-02T19:56:00Z">
        <w:r w:rsidR="00ED5B99">
          <w:t>suggest</w:t>
        </w:r>
      </w:ins>
      <w:ins w:id="645" w:author="Richard Bradbury (2023-11-02)" w:date="2023-11-02T18:48:00Z">
        <w:r w:rsidRPr="00742430">
          <w:t>ed by the PCF is suitable</w:t>
        </w:r>
        <w:r>
          <w:t xml:space="preserve"> for the media streaming session in question:</w:t>
        </w:r>
      </w:ins>
    </w:p>
    <w:p w14:paraId="1DD355AF" w14:textId="355679EF" w:rsidR="00742430" w:rsidRPr="00673298" w:rsidRDefault="00B25B6C" w:rsidP="00ED5B99">
      <w:pPr>
        <w:pStyle w:val="B1"/>
        <w:keepNext/>
        <w:rPr>
          <w:ins w:id="646" w:author="Richard Bradbury (2023-11-02)" w:date="2023-11-02T18:44:00Z"/>
          <w:b/>
          <w:bCs/>
        </w:rPr>
      </w:pPr>
      <w:ins w:id="647" w:author="Richard Bradbury (2023-10-30)" w:date="2023-10-31T12:07:00Z">
        <w:r w:rsidRPr="00491C30">
          <w:rPr>
            <w:b/>
            <w:bCs/>
          </w:rPr>
          <w:t>2</w:t>
        </w:r>
      </w:ins>
      <w:ins w:id="648" w:author="Richard Bradbury (2023-11-02)" w:date="2023-11-02T19:19:00Z">
        <w:r w:rsidR="00491C30">
          <w:rPr>
            <w:b/>
            <w:bCs/>
          </w:rPr>
          <w:t>2</w:t>
        </w:r>
      </w:ins>
      <w:ins w:id="649" w:author="Richard Bradbury (2023-10-30)" w:date="2023-10-30T18:19:00Z">
        <w:r w:rsidR="00BF22E0" w:rsidRPr="00491C30">
          <w:rPr>
            <w:b/>
            <w:bCs/>
          </w:rPr>
          <w:t>:</w:t>
        </w:r>
        <w:r w:rsidR="00BF22E0" w:rsidRPr="00491C30">
          <w:rPr>
            <w:b/>
            <w:bCs/>
          </w:rPr>
          <w:tab/>
        </w:r>
      </w:ins>
      <w:ins w:id="650" w:author="Richard Bradbury (2023-11-02)" w:date="2023-11-02T18:46:00Z">
        <w:r w:rsidR="00742430" w:rsidRPr="00491C30">
          <w:rPr>
            <w:b/>
            <w:bCs/>
          </w:rPr>
          <w:t xml:space="preserve">The 5GMS AF </w:t>
        </w:r>
      </w:ins>
      <w:ins w:id="651" w:author="Richard Bradbury (2023-11-02)" w:date="2023-11-02T18:47:00Z">
        <w:r w:rsidR="00742430" w:rsidRPr="00491C30">
          <w:rPr>
            <w:b/>
            <w:bCs/>
          </w:rPr>
          <w:t xml:space="preserve">requests that </w:t>
        </w:r>
      </w:ins>
      <w:ins w:id="652" w:author="Richard Bradbury (2023-11-02)" w:date="2023-11-02T19:15:00Z">
        <w:r w:rsidR="00491C30" w:rsidRPr="00491C30">
          <w:rPr>
            <w:b/>
            <w:bCs/>
          </w:rPr>
          <w:t xml:space="preserve">its chosen </w:t>
        </w:r>
      </w:ins>
      <w:ins w:id="653" w:author="Richard Bradbury (2023-11-02)" w:date="2023-11-02T19:41:00Z">
        <w:r w:rsidR="00171D9D">
          <w:rPr>
            <w:b/>
            <w:bCs/>
          </w:rPr>
          <w:t>alternative</w:t>
        </w:r>
      </w:ins>
      <w:ins w:id="654" w:author="Richard Bradbury (2023-11-02)" w:date="2023-11-02T19:16:00Z">
        <w:r w:rsidR="00491C30" w:rsidRPr="00491C30">
          <w:rPr>
            <w:b/>
            <w:bCs/>
          </w:rPr>
          <w:t xml:space="preserve"> Background Data Transfer </w:t>
        </w:r>
      </w:ins>
      <w:ins w:id="655" w:author="Richard Bradbury (2023-11-02)" w:date="2023-11-02T18:47:00Z">
        <w:r w:rsidR="00742430" w:rsidRPr="00491C30">
          <w:rPr>
            <w:b/>
            <w:bCs/>
          </w:rPr>
          <w:t xml:space="preserve">policy is applied, </w:t>
        </w:r>
      </w:ins>
      <w:ins w:id="656" w:author="Richard Bradbury (2023-11-02)" w:date="2023-11-02T19:47:00Z">
        <w:r w:rsidR="00693FAD">
          <w:rPr>
            <w:b/>
            <w:bCs/>
          </w:rPr>
          <w:t>according to</w:t>
        </w:r>
      </w:ins>
      <w:ins w:id="657" w:author="Richard Bradbury (2023-11-02)" w:date="2023-11-02T18:47:00Z">
        <w:r w:rsidR="00742430" w:rsidRPr="00491C30">
          <w:rPr>
            <w:b/>
            <w:bCs/>
          </w:rPr>
          <w:t xml:space="preserve"> step 12 in clause 4.16.7.3 of TS 23.502 [13].</w:t>
        </w:r>
      </w:ins>
      <w:ins w:id="658" w:author="Richard Bradbury (2023-11-02)" w:date="2023-11-02T20:16:00Z">
        <w:r w:rsidR="00673298" w:rsidRPr="00673298">
          <w:rPr>
            <w:b/>
            <w:bCs/>
          </w:rPr>
          <w:t xml:space="preserve"> </w:t>
        </w:r>
      </w:ins>
      <w:ins w:id="659" w:author="Richard Bradbury (2023-11-02)" w:date="2023-11-02T20:17:00Z">
        <w:r w:rsidR="00673298" w:rsidRPr="00673298">
          <w:rPr>
            <w:b/>
            <w:bCs/>
          </w:rPr>
          <w:t xml:space="preserve">As defined in </w:t>
        </w:r>
      </w:ins>
      <w:ins w:id="660" w:author="Richard Bradbury (2023-11-02)" w:date="2023-11-02T20:18:00Z">
        <w:r w:rsidR="00673298" w:rsidRPr="00673298">
          <w:rPr>
            <w:b/>
            <w:bCs/>
          </w:rPr>
          <w:t xml:space="preserve">clause 6.1.2.4 of </w:t>
        </w:r>
      </w:ins>
      <w:ins w:id="661" w:author="Richard Bradbury (2023-11-02)" w:date="2023-11-02T20:17:00Z">
        <w:r w:rsidR="00673298" w:rsidRPr="00673298">
          <w:rPr>
            <w:b/>
            <w:bCs/>
          </w:rPr>
          <w:t>TS 23.503 [4]</w:t>
        </w:r>
      </w:ins>
      <w:ins w:id="662" w:author="Richard Bradbury (2023-11-02)" w:date="2023-11-02T20:16:00Z">
        <w:r w:rsidR="00673298" w:rsidRPr="00673298">
          <w:rPr>
            <w:b/>
            <w:bCs/>
          </w:rPr>
          <w:t xml:space="preserve">, </w:t>
        </w:r>
      </w:ins>
      <w:ins w:id="663" w:author="Richard Bradbury (2023-11-02)" w:date="2023-11-02T20:17:00Z">
        <w:r w:rsidR="00673298" w:rsidRPr="00673298">
          <w:rPr>
            <w:b/>
            <w:bCs/>
          </w:rPr>
          <w:t xml:space="preserve">in this case </w:t>
        </w:r>
      </w:ins>
      <w:ins w:id="664" w:author="Richard Bradbury (2023-11-02)" w:date="2023-11-02T20:16:00Z">
        <w:r w:rsidR="00673298" w:rsidRPr="00673298">
          <w:rPr>
            <w:b/>
            <w:bCs/>
          </w:rPr>
          <w:t>the current Background Data</w:t>
        </w:r>
      </w:ins>
      <w:ins w:id="665" w:author="Richard Bradbury (2023-11-02)" w:date="2023-11-02T20:17:00Z">
        <w:r w:rsidR="00673298" w:rsidRPr="00673298">
          <w:rPr>
            <w:b/>
            <w:bCs/>
          </w:rPr>
          <w:t xml:space="preserve"> Transfer policy remains in force</w:t>
        </w:r>
      </w:ins>
      <w:ins w:id="666" w:author="Richard Bradbury (2023-11-02)" w:date="2023-11-02T20:19:00Z">
        <w:r w:rsidR="00CA7301">
          <w:rPr>
            <w:b/>
            <w:bCs/>
          </w:rPr>
          <w:t xml:space="preserve"> until its natural end (see step 29 above)</w:t>
        </w:r>
      </w:ins>
      <w:ins w:id="667" w:author="Richard Bradbury (2023-11-02)" w:date="2023-11-02T20:17:00Z">
        <w:r w:rsidR="00673298" w:rsidRPr="00673298">
          <w:rPr>
            <w:b/>
            <w:bCs/>
          </w:rPr>
          <w:t>.</w:t>
        </w:r>
      </w:ins>
    </w:p>
    <w:p w14:paraId="46BFBAC1" w14:textId="6417184A" w:rsidR="00491C30" w:rsidRPr="004F5C0C" w:rsidRDefault="00171D9D" w:rsidP="00ED5B99">
      <w:pPr>
        <w:pStyle w:val="B1"/>
        <w:keepLines/>
        <w:rPr>
          <w:ins w:id="668" w:author="Richard Bradbury (2023-11-02)" w:date="2023-11-02T19:23:00Z"/>
          <w:b/>
        </w:rPr>
      </w:pPr>
      <w:ins w:id="669" w:author="Richard Bradbury (2023-11-02)" w:date="2023-11-02T19:41:00Z">
        <w:r>
          <w:rPr>
            <w:b/>
          </w:rPr>
          <w:t>23</w:t>
        </w:r>
      </w:ins>
      <w:ins w:id="670" w:author="Richard Bradbury (2023-11-02)" w:date="2023-11-02T19:21:00Z">
        <w:r w:rsidR="00491C30">
          <w:rPr>
            <w:b/>
          </w:rPr>
          <w:t>.</w:t>
        </w:r>
        <w:r w:rsidR="00491C30">
          <w:rPr>
            <w:b/>
          </w:rPr>
          <w:tab/>
        </w:r>
      </w:ins>
      <w:ins w:id="671" w:author="Richard Bradbury (2023-11-02)" w:date="2023-11-02T19:23:00Z">
        <w:r w:rsidR="00491C30">
          <w:rPr>
            <w:b/>
            <w:bCs/>
          </w:rPr>
          <w:t>U</w:t>
        </w:r>
        <w:r w:rsidR="00491C30" w:rsidRPr="00BF22E0">
          <w:rPr>
            <w:b/>
            <w:bCs/>
          </w:rPr>
          <w:t>sing an asynchronous notification mechanism at reference point M5</w:t>
        </w:r>
        <w:r w:rsidR="00491C30">
          <w:rPr>
            <w:b/>
            <w:bCs/>
          </w:rPr>
          <w:t>d, t</w:t>
        </w:r>
      </w:ins>
      <w:ins w:id="672" w:author="Richard Bradbury (2023-11-02)" w:date="2023-11-02T19:21:00Z">
        <w:r w:rsidR="00491C30" w:rsidRPr="00BF22E0">
          <w:rPr>
            <w:b/>
            <w:bCs/>
          </w:rPr>
          <w:t xml:space="preserve">he 5GMS AF notifies the Media Session Handler </w:t>
        </w:r>
      </w:ins>
      <w:ins w:id="673" w:author="Richard Bradbury (2023-11-02)" w:date="2023-11-02T19:22:00Z">
        <w:r w:rsidR="00491C30">
          <w:rPr>
            <w:b/>
            <w:bCs/>
          </w:rPr>
          <w:t xml:space="preserve">of the </w:t>
        </w:r>
      </w:ins>
      <w:ins w:id="674" w:author="Richard Bradbury (2023-11-02)" w:date="2023-11-02T19:41:00Z">
        <w:r>
          <w:rPr>
            <w:b/>
            <w:bCs/>
          </w:rPr>
          <w:t>modified</w:t>
        </w:r>
      </w:ins>
      <w:ins w:id="675" w:author="Richard Bradbury (2023-11-02)" w:date="2023-11-02T19:21:00Z">
        <w:r w:rsidR="00491C30" w:rsidRPr="00BF22E0">
          <w:rPr>
            <w:b/>
            <w:bCs/>
          </w:rPr>
          <w:t xml:space="preserve"> </w:t>
        </w:r>
        <w:r w:rsidR="00491C30">
          <w:rPr>
            <w:b/>
            <w:bCs/>
          </w:rPr>
          <w:t xml:space="preserve">Background Data Transfer </w:t>
        </w:r>
      </w:ins>
      <w:ins w:id="676" w:author="Richard Bradbury (2023-11-02)" w:date="2023-11-02T19:22:00Z">
        <w:r w:rsidR="00491C30">
          <w:rPr>
            <w:b/>
            <w:bCs/>
          </w:rPr>
          <w:t xml:space="preserve">grant, including the new </w:t>
        </w:r>
      </w:ins>
      <w:ins w:id="677" w:author="Richard Bradbury (2023-11-02)" w:date="2023-11-02T19:23:00Z">
        <w:r w:rsidR="00491C30">
          <w:rPr>
            <w:b/>
          </w:rPr>
          <w:t xml:space="preserve">maximum time period for which the Background Data Transfer is </w:t>
        </w:r>
      </w:ins>
      <w:ins w:id="678" w:author="Richard Bradbury (2023-11-02)" w:date="2023-11-02T20:02:00Z">
        <w:r w:rsidR="00ED5B99">
          <w:rPr>
            <w:b/>
          </w:rPr>
          <w:t>available,</w:t>
        </w:r>
      </w:ins>
      <w:ins w:id="679" w:author="Richard Bradbury (2023-11-02)" w:date="2023-11-02T19:23:00Z">
        <w:r w:rsidR="00491C30">
          <w:rPr>
            <w:b/>
          </w:rPr>
          <w:t xml:space="preserve"> and the new maximum Background Data Transfer</w:t>
        </w:r>
        <w:r w:rsidR="00491C30">
          <w:rPr>
            <w:b/>
            <w:bCs/>
          </w:rPr>
          <w:t xml:space="preserve"> volume granted for the media streaming session during this grant period (which may be smaller than that requested in step 10)</w:t>
        </w:r>
        <w:r w:rsidR="00491C30">
          <w:rPr>
            <w:b/>
          </w:rPr>
          <w:t>.</w:t>
        </w:r>
      </w:ins>
    </w:p>
    <w:p w14:paraId="74EAE151" w14:textId="549AC77C" w:rsidR="00491C30" w:rsidRPr="004F5C0C" w:rsidRDefault="00171D9D" w:rsidP="00491C30">
      <w:pPr>
        <w:pStyle w:val="B1"/>
        <w:rPr>
          <w:ins w:id="680" w:author="Richard Bradbury (2023-11-02)" w:date="2023-11-02T19:21:00Z"/>
          <w:b/>
        </w:rPr>
      </w:pPr>
      <w:ins w:id="681" w:author="Richard Bradbury (2023-11-02)" w:date="2023-11-02T19:41:00Z">
        <w:r>
          <w:rPr>
            <w:b/>
          </w:rPr>
          <w:lastRenderedPageBreak/>
          <w:t>24</w:t>
        </w:r>
      </w:ins>
      <w:ins w:id="682" w:author="Richard Bradbury (2023-11-02)" w:date="2023-11-02T20:02:00Z">
        <w:r w:rsidR="00ED5B99">
          <w:rPr>
            <w:b/>
          </w:rPr>
          <w:t>:</w:t>
        </w:r>
      </w:ins>
      <w:ins w:id="683" w:author="Richard Bradbury (2023-11-02)" w:date="2023-11-02T19:21:00Z">
        <w:r w:rsidR="00491C30">
          <w:rPr>
            <w:b/>
          </w:rPr>
          <w:tab/>
        </w:r>
      </w:ins>
      <w:ins w:id="684" w:author="Richard Bradbury (2023-11-02)" w:date="2023-11-02T19:23:00Z">
        <w:r w:rsidR="00C67D64">
          <w:rPr>
            <w:b/>
          </w:rPr>
          <w:t xml:space="preserve">The </w:t>
        </w:r>
      </w:ins>
      <w:ins w:id="685" w:author="Richard Bradbury (2023-11-02)" w:date="2023-11-02T19:21:00Z">
        <w:r w:rsidR="00491C30">
          <w:rPr>
            <w:b/>
          </w:rPr>
          <w:t>Media Session Handler informs the 5GMSd-Aware Application of the Background Data Transfer grant by sending a</w:t>
        </w:r>
      </w:ins>
      <w:ins w:id="686" w:author="Richard Bradbury (2023-11-02)" w:date="2023-11-02T19:52:00Z">
        <w:r w:rsidR="00693FAD">
          <w:rPr>
            <w:b/>
          </w:rPr>
          <w:t>n asynchronous</w:t>
        </w:r>
      </w:ins>
      <w:ins w:id="687" w:author="Richard Bradbury (2023-11-02)" w:date="2023-11-02T19:21:00Z">
        <w:r w:rsidR="00491C30">
          <w:rPr>
            <w:b/>
          </w:rPr>
          <w:t xml:space="preserve"> notification to the latter at reference point M</w:t>
        </w:r>
      </w:ins>
      <w:ins w:id="688" w:author="Richard Bradbury (2023-11-02)" w:date="2023-11-02T19:52:00Z">
        <w:r w:rsidR="00693FAD">
          <w:rPr>
            <w:b/>
          </w:rPr>
          <w:t>6</w:t>
        </w:r>
      </w:ins>
      <w:ins w:id="689" w:author="Richard Bradbury (2023-11-02)" w:date="2023-11-02T19:21:00Z">
        <w:r w:rsidR="00491C30">
          <w:rPr>
            <w:b/>
          </w:rPr>
          <w:t>d. Th</w:t>
        </w:r>
      </w:ins>
      <w:ins w:id="690" w:author="Richard Bradbury (2023-11-02)" w:date="2023-11-02T19:55:00Z">
        <w:r w:rsidR="00ED5B99">
          <w:rPr>
            <w:b/>
          </w:rPr>
          <w:t>is convey</w:t>
        </w:r>
      </w:ins>
      <w:ins w:id="691" w:author="Richard Bradbury (2023-11-02)" w:date="2023-11-02T19:21:00Z">
        <w:r w:rsidR="00491C30">
          <w:rPr>
            <w:b/>
          </w:rPr>
          <w:t>s the maximum time period recommendation and maximum data volume indicated by the 5GMSd AF in the previous step.</w:t>
        </w:r>
      </w:ins>
    </w:p>
    <w:p w14:paraId="467D05D9" w14:textId="789D62F5" w:rsidR="00742430" w:rsidRDefault="00742430" w:rsidP="00C67D64">
      <w:pPr>
        <w:keepNext/>
        <w:rPr>
          <w:ins w:id="692" w:author="Richard Bradbury (2023-11-02)" w:date="2023-11-02T18:48:00Z"/>
        </w:rPr>
      </w:pPr>
      <w:ins w:id="693" w:author="Richard Bradbury (2023-11-02)" w:date="2023-11-02T18:48:00Z">
        <w:r>
          <w:t>Otherwise</w:t>
        </w:r>
      </w:ins>
      <w:ins w:id="694" w:author="Richard Bradbury (2023-11-02)" w:date="2023-11-02T19:50:00Z">
        <w:r w:rsidR="00693FAD">
          <w:t>, if none of the candidate Background Data Transfer policies suggested by the PCF deemed suitable by the 5GMS AF</w:t>
        </w:r>
      </w:ins>
      <w:ins w:id="695" w:author="Richard Bradbury (2023-11-02)" w:date="2023-11-02T18:48:00Z">
        <w:r>
          <w:t>:</w:t>
        </w:r>
      </w:ins>
    </w:p>
    <w:p w14:paraId="0E93E6FB" w14:textId="311A942E" w:rsidR="00693FAD" w:rsidRPr="00491C30" w:rsidRDefault="00693FAD" w:rsidP="00693FAD">
      <w:pPr>
        <w:pStyle w:val="B1"/>
        <w:rPr>
          <w:ins w:id="696" w:author="Richard Bradbury (2023-11-02)" w:date="2023-11-02T19:49:00Z"/>
          <w:b/>
          <w:bCs/>
        </w:rPr>
      </w:pPr>
      <w:ins w:id="697" w:author="Richard Bradbury (2023-11-02)" w:date="2023-11-02T19:49:00Z">
        <w:r w:rsidRPr="00491C30">
          <w:rPr>
            <w:b/>
            <w:bCs/>
          </w:rPr>
          <w:t>2</w:t>
        </w:r>
        <w:r>
          <w:rPr>
            <w:b/>
            <w:bCs/>
          </w:rPr>
          <w:t>5</w:t>
        </w:r>
        <w:r w:rsidRPr="00491C30">
          <w:rPr>
            <w:b/>
            <w:bCs/>
          </w:rPr>
          <w:t>:</w:t>
        </w:r>
        <w:r w:rsidRPr="00491C30">
          <w:rPr>
            <w:b/>
            <w:bCs/>
          </w:rPr>
          <w:tab/>
          <w:t xml:space="preserve">The 5GMS AF </w:t>
        </w:r>
      </w:ins>
      <w:ins w:id="698" w:author="Richard Bradbury (2023-11-02)" w:date="2023-11-02T20:15:00Z">
        <w:r w:rsidR="00673298">
          <w:rPr>
            <w:b/>
            <w:bCs/>
          </w:rPr>
          <w:t>informs the PCF that none of</w:t>
        </w:r>
      </w:ins>
      <w:ins w:id="699" w:author="Richard Bradbury (2023-11-02)" w:date="2023-11-02T19:49:00Z">
        <w:r>
          <w:rPr>
            <w:b/>
            <w:bCs/>
          </w:rPr>
          <w:t xml:space="preserve"> the</w:t>
        </w:r>
        <w:r w:rsidRPr="00491C30">
          <w:rPr>
            <w:b/>
            <w:bCs/>
          </w:rPr>
          <w:t xml:space="preserve"> </w:t>
        </w:r>
      </w:ins>
      <w:ins w:id="700" w:author="Richard Bradbury (2023-11-02)" w:date="2023-11-02T20:15:00Z">
        <w:r w:rsidR="00673298">
          <w:rPr>
            <w:b/>
            <w:bCs/>
          </w:rPr>
          <w:t>candidate</w:t>
        </w:r>
      </w:ins>
      <w:ins w:id="701" w:author="Richard Bradbury (2023-11-02)" w:date="2023-11-02T20:16:00Z">
        <w:r w:rsidR="00673298">
          <w:rPr>
            <w:b/>
            <w:bCs/>
          </w:rPr>
          <w:t xml:space="preserve"> </w:t>
        </w:r>
      </w:ins>
      <w:ins w:id="702" w:author="Richard Bradbury (2023-11-02)" w:date="2023-11-02T19:49:00Z">
        <w:r w:rsidRPr="00491C30">
          <w:rPr>
            <w:b/>
            <w:bCs/>
          </w:rPr>
          <w:t>Background Data Transfer</w:t>
        </w:r>
      </w:ins>
      <w:ins w:id="703" w:author="Richard Bradbury (2023-11-02)" w:date="2023-11-02T19:50:00Z">
        <w:r>
          <w:rPr>
            <w:b/>
            <w:bCs/>
          </w:rPr>
          <w:t xml:space="preserve"> polic</w:t>
        </w:r>
      </w:ins>
      <w:ins w:id="704" w:author="Richard Bradbury (2023-11-02)" w:date="2023-11-02T20:16:00Z">
        <w:r w:rsidR="00673298">
          <w:rPr>
            <w:b/>
            <w:bCs/>
          </w:rPr>
          <w:t>ies is suitable</w:t>
        </w:r>
      </w:ins>
      <w:ins w:id="705" w:author="Richard Bradbury (2023-11-02)" w:date="2023-11-02T19:49:00Z">
        <w:r w:rsidRPr="00491C30">
          <w:rPr>
            <w:b/>
            <w:bCs/>
          </w:rPr>
          <w:t xml:space="preserve">, </w:t>
        </w:r>
        <w:r>
          <w:rPr>
            <w:b/>
            <w:bCs/>
          </w:rPr>
          <w:t>according to</w:t>
        </w:r>
        <w:r w:rsidRPr="00491C30">
          <w:rPr>
            <w:b/>
            <w:bCs/>
          </w:rPr>
          <w:t xml:space="preserve"> step 1</w:t>
        </w:r>
      </w:ins>
      <w:ins w:id="706" w:author="Richard Bradbury (2023-11-02)" w:date="2023-11-02T19:50:00Z">
        <w:r>
          <w:rPr>
            <w:b/>
            <w:bCs/>
          </w:rPr>
          <w:t>3</w:t>
        </w:r>
      </w:ins>
      <w:ins w:id="707" w:author="Richard Bradbury (2023-11-02)" w:date="2023-11-02T19:49:00Z">
        <w:r w:rsidRPr="00491C30">
          <w:rPr>
            <w:b/>
            <w:bCs/>
          </w:rPr>
          <w:t xml:space="preserve"> in clause 4.16.7.3 of TS 23.502 [13].</w:t>
        </w:r>
      </w:ins>
    </w:p>
    <w:p w14:paraId="572643C8" w14:textId="0F5C88DF" w:rsidR="00BF22E0" w:rsidRPr="00BF22E0" w:rsidRDefault="00171D9D" w:rsidP="00BF22E0">
      <w:pPr>
        <w:pStyle w:val="B1"/>
        <w:rPr>
          <w:ins w:id="708" w:author="Richard Bradbury (2023-10-30)" w:date="2023-10-30T18:19:00Z"/>
          <w:b/>
          <w:bCs/>
        </w:rPr>
      </w:pPr>
      <w:ins w:id="709" w:author="Richard Bradbury (2023-11-02)" w:date="2023-11-02T19:41:00Z">
        <w:r>
          <w:rPr>
            <w:b/>
            <w:bCs/>
          </w:rPr>
          <w:t>2</w:t>
        </w:r>
      </w:ins>
      <w:ins w:id="710" w:author="Richard Bradbury (2023-11-02)" w:date="2023-11-02T19:49:00Z">
        <w:r w:rsidR="00693FAD">
          <w:rPr>
            <w:b/>
            <w:bCs/>
          </w:rPr>
          <w:t>6</w:t>
        </w:r>
      </w:ins>
      <w:ins w:id="711" w:author="Richard Bradbury (2023-11-02)" w:date="2023-11-02T18:44:00Z">
        <w:r w:rsidR="00742430">
          <w:rPr>
            <w:b/>
            <w:bCs/>
          </w:rPr>
          <w:t>:</w:t>
        </w:r>
        <w:r w:rsidR="00742430">
          <w:rPr>
            <w:b/>
            <w:bCs/>
          </w:rPr>
          <w:tab/>
        </w:r>
      </w:ins>
      <w:ins w:id="712" w:author="Richard Bradbury (2023-11-02)" w:date="2023-11-02T19:24:00Z">
        <w:r w:rsidR="00C67D64">
          <w:rPr>
            <w:b/>
            <w:bCs/>
          </w:rPr>
          <w:t>U</w:t>
        </w:r>
      </w:ins>
      <w:ins w:id="713" w:author="Richard Bradbury (2023-10-30)" w:date="2023-10-30T18:20:00Z">
        <w:r w:rsidR="00C67D64" w:rsidRPr="00BF22E0">
          <w:rPr>
            <w:b/>
            <w:bCs/>
          </w:rPr>
          <w:t>sing an asynchronous notification mechanism at reference point M5</w:t>
        </w:r>
      </w:ins>
      <w:ins w:id="714" w:author="Richard Bradbury (2023-10-30)" w:date="2023-10-31T11:55:00Z">
        <w:r w:rsidR="00C67D64">
          <w:rPr>
            <w:b/>
            <w:bCs/>
          </w:rPr>
          <w:t>d</w:t>
        </w:r>
      </w:ins>
      <w:ins w:id="715" w:author="Richard Bradbury (2023-11-02)" w:date="2023-11-02T19:24:00Z">
        <w:r w:rsidR="00C67D64">
          <w:rPr>
            <w:b/>
            <w:bCs/>
          </w:rPr>
          <w:t>, t</w:t>
        </w:r>
      </w:ins>
      <w:ins w:id="716" w:author="Richard Bradbury (2023-10-30)" w:date="2023-10-30T18:19:00Z">
        <w:r w:rsidR="00BF22E0" w:rsidRPr="00BF22E0">
          <w:rPr>
            <w:b/>
            <w:bCs/>
          </w:rPr>
          <w:t xml:space="preserve">he 5GMS AF notifies the Media Session Handler that the </w:t>
        </w:r>
      </w:ins>
      <w:ins w:id="717" w:author="Richard Bradbury (2023-10-30)" w:date="2023-10-31T12:24:00Z">
        <w:r w:rsidR="003D1016">
          <w:rPr>
            <w:b/>
            <w:bCs/>
          </w:rPr>
          <w:t>Background Data Transfer window has ended prematurely</w:t>
        </w:r>
      </w:ins>
      <w:ins w:id="718" w:author="Richard Bradbury (2023-10-30)" w:date="2023-10-30T18:19:00Z">
        <w:r w:rsidR="00BF22E0" w:rsidRPr="00BF22E0">
          <w:rPr>
            <w:b/>
            <w:bCs/>
          </w:rPr>
          <w:t>.</w:t>
        </w:r>
      </w:ins>
    </w:p>
    <w:p w14:paraId="5EAB5075" w14:textId="26F72842" w:rsidR="00BF22E0" w:rsidRPr="00BF22E0" w:rsidRDefault="00BF22E0" w:rsidP="00BF22E0">
      <w:pPr>
        <w:pStyle w:val="B1"/>
        <w:rPr>
          <w:ins w:id="719" w:author="Richard Bradbury (2023-10-30)" w:date="2023-10-30T18:20:00Z"/>
          <w:b/>
          <w:bCs/>
        </w:rPr>
      </w:pPr>
      <w:ins w:id="720" w:author="Richard Bradbury (2023-10-30)" w:date="2023-10-30T18:19:00Z">
        <w:r w:rsidRPr="00BF22E0">
          <w:rPr>
            <w:b/>
            <w:bCs/>
          </w:rPr>
          <w:t>2</w:t>
        </w:r>
      </w:ins>
      <w:ins w:id="721" w:author="Richard Bradbury (2023-11-02)" w:date="2023-11-02T19:49:00Z">
        <w:r w:rsidR="00693FAD">
          <w:rPr>
            <w:b/>
            <w:bCs/>
          </w:rPr>
          <w:t>7</w:t>
        </w:r>
      </w:ins>
      <w:ins w:id="722" w:author="Richard Bradbury (2023-10-30)" w:date="2023-10-30T18:19:00Z">
        <w:r w:rsidRPr="00BF22E0">
          <w:rPr>
            <w:b/>
            <w:bCs/>
          </w:rPr>
          <w:t>:</w:t>
        </w:r>
        <w:r w:rsidRPr="00BF22E0">
          <w:rPr>
            <w:b/>
            <w:bCs/>
          </w:rPr>
          <w:tab/>
        </w:r>
      </w:ins>
      <w:ins w:id="723" w:author="Richard Bradbury (2023-11-02)" w:date="2023-11-02T19:58:00Z">
        <w:r w:rsidR="00ED5B99">
          <w:rPr>
            <w:b/>
            <w:bCs/>
          </w:rPr>
          <w:t>U</w:t>
        </w:r>
      </w:ins>
      <w:ins w:id="724" w:author="Richard Bradbury (2023-10-30)" w:date="2023-10-30T18:20:00Z">
        <w:r w:rsidR="00ED5B99" w:rsidRPr="00BF22E0">
          <w:rPr>
            <w:b/>
            <w:bCs/>
          </w:rPr>
          <w:t>sing an asynchronous notification mechanism at reference point M6</w:t>
        </w:r>
      </w:ins>
      <w:ins w:id="725" w:author="Richard Bradbury (2023-10-30)" w:date="2023-10-31T11:55:00Z">
        <w:r w:rsidR="00ED5B99">
          <w:rPr>
            <w:b/>
            <w:bCs/>
          </w:rPr>
          <w:t>d</w:t>
        </w:r>
      </w:ins>
      <w:ins w:id="726" w:author="Richard Bradbury (2023-11-02)" w:date="2023-11-02T19:58:00Z">
        <w:r w:rsidR="00ED5B99">
          <w:rPr>
            <w:b/>
            <w:bCs/>
          </w:rPr>
          <w:t>, t</w:t>
        </w:r>
      </w:ins>
      <w:ins w:id="727" w:author="Richard Bradbury (2023-10-30)" w:date="2023-10-30T18:19:00Z">
        <w:r w:rsidRPr="00BF22E0">
          <w:rPr>
            <w:b/>
            <w:bCs/>
          </w:rPr>
          <w:t>he M</w:t>
        </w:r>
      </w:ins>
      <w:ins w:id="728" w:author="Richard Bradbury (2023-10-30)" w:date="2023-10-30T18:20:00Z">
        <w:r w:rsidRPr="00BF22E0">
          <w:rPr>
            <w:b/>
            <w:bCs/>
          </w:rPr>
          <w:t xml:space="preserve">edia Session Handler notifies the 5GMS-Aware Application </w:t>
        </w:r>
      </w:ins>
      <w:ins w:id="729" w:author="Richard Bradbury (2023-10-30)" w:date="2023-10-31T12:24:00Z">
        <w:r w:rsidR="003D1016">
          <w:rPr>
            <w:b/>
            <w:bCs/>
          </w:rPr>
          <w:t>that the Background Data Transfer window has ended prematurely</w:t>
        </w:r>
      </w:ins>
      <w:ins w:id="730" w:author="Richard Bradbury (2023-10-30)" w:date="2023-10-30T18:20:00Z">
        <w:r w:rsidRPr="00BF22E0">
          <w:rPr>
            <w:b/>
            <w:bCs/>
          </w:rPr>
          <w:t>.</w:t>
        </w:r>
      </w:ins>
    </w:p>
    <w:p w14:paraId="5CADF9FE" w14:textId="41FEE6C8" w:rsidR="00BF22E0" w:rsidRPr="00BF22E0" w:rsidRDefault="00BF22E0" w:rsidP="00BF22E0">
      <w:pPr>
        <w:pStyle w:val="B1"/>
        <w:rPr>
          <w:ins w:id="731" w:author="Richard Bradbury (2023-10-30)" w:date="2023-10-30T18:16:00Z"/>
          <w:b/>
          <w:bCs/>
        </w:rPr>
      </w:pPr>
      <w:ins w:id="732" w:author="Richard Bradbury (2023-10-30)" w:date="2023-10-30T18:20:00Z">
        <w:r w:rsidRPr="00BF22E0">
          <w:rPr>
            <w:b/>
            <w:bCs/>
          </w:rPr>
          <w:t>2</w:t>
        </w:r>
      </w:ins>
      <w:ins w:id="733" w:author="Richard Bradbury (2023-11-02)" w:date="2023-11-02T19:49:00Z">
        <w:r w:rsidR="00693FAD">
          <w:rPr>
            <w:b/>
            <w:bCs/>
          </w:rPr>
          <w:t>8</w:t>
        </w:r>
      </w:ins>
      <w:ins w:id="734" w:author="Richard Bradbury (2023-10-30)" w:date="2023-10-30T18:20:00Z">
        <w:r w:rsidRPr="00BF22E0">
          <w:rPr>
            <w:b/>
            <w:bCs/>
          </w:rPr>
          <w:t>:</w:t>
        </w:r>
        <w:r w:rsidRPr="00BF22E0">
          <w:rPr>
            <w:b/>
            <w:bCs/>
          </w:rPr>
          <w:tab/>
        </w:r>
      </w:ins>
      <w:ins w:id="735" w:author="Richard Bradbury (2023-11-02)" w:date="2023-11-02T19:56:00Z">
        <w:r w:rsidR="00ED5B99">
          <w:rPr>
            <w:b/>
            <w:bCs/>
          </w:rPr>
          <w:t>As a conse</w:t>
        </w:r>
      </w:ins>
      <w:ins w:id="736" w:author="Richard Bradbury (2023-11-02)" w:date="2023-11-02T19:57:00Z">
        <w:r w:rsidR="00ED5B99">
          <w:rPr>
            <w:b/>
            <w:bCs/>
          </w:rPr>
          <w:t>quence, t</w:t>
        </w:r>
      </w:ins>
      <w:ins w:id="737" w:author="Richard Bradbury (2023-10-30)" w:date="2023-10-30T18:20:00Z">
        <w:r w:rsidRPr="00BF22E0">
          <w:rPr>
            <w:b/>
            <w:bCs/>
          </w:rPr>
          <w:t>he 5</w:t>
        </w:r>
      </w:ins>
      <w:ins w:id="738" w:author="Richard Bradbury (2023-10-30)" w:date="2023-10-30T18:21:00Z">
        <w:r w:rsidRPr="00BF22E0">
          <w:rPr>
            <w:b/>
            <w:bCs/>
          </w:rPr>
          <w:t xml:space="preserve">GMS-Aware Application </w:t>
        </w:r>
      </w:ins>
      <w:ins w:id="739" w:author="Richard Bradbury (2023-10-30)" w:date="2023-10-31T12:11:00Z">
        <w:r w:rsidR="00CA2B76">
          <w:rPr>
            <w:b/>
            <w:bCs/>
          </w:rPr>
          <w:t>may</w:t>
        </w:r>
      </w:ins>
      <w:ins w:id="740" w:author="Richard Bradbury (2023-10-30)" w:date="2023-10-30T18:21:00Z">
        <w:r w:rsidRPr="00BF22E0">
          <w:rPr>
            <w:b/>
            <w:bCs/>
          </w:rPr>
          <w:t xml:space="preserve"> </w:t>
        </w:r>
      </w:ins>
      <w:ins w:id="741" w:author="Richard Bradbury (2023-10-30)" w:date="2023-10-31T12:25:00Z">
        <w:r w:rsidR="003D1016">
          <w:rPr>
            <w:b/>
            <w:bCs/>
          </w:rPr>
          <w:t xml:space="preserve">choose to </w:t>
        </w:r>
      </w:ins>
      <w:ins w:id="742" w:author="Richard Bradbury (2023-10-30)" w:date="2023-10-30T18:21:00Z">
        <w:r w:rsidRPr="00BF22E0">
          <w:rPr>
            <w:b/>
            <w:bCs/>
          </w:rPr>
          <w:t xml:space="preserve">cancel </w:t>
        </w:r>
      </w:ins>
      <w:ins w:id="743" w:author="Richard Bradbury (2023-11-02)" w:date="2023-11-02T19:57:00Z">
        <w:r w:rsidR="00ED5B99">
          <w:rPr>
            <w:b/>
            <w:bCs/>
          </w:rPr>
          <w:t>an</w:t>
        </w:r>
      </w:ins>
      <w:ins w:id="744" w:author="Richard Bradbury (2023-10-30)" w:date="2023-10-30T18:21:00Z">
        <w:r w:rsidRPr="00BF22E0">
          <w:rPr>
            <w:b/>
            <w:bCs/>
          </w:rPr>
          <w:t xml:space="preserve"> </w:t>
        </w:r>
      </w:ins>
      <w:ins w:id="745" w:author="Richard Bradbury (2023-11-02)" w:date="2023-11-02T19:57:00Z">
        <w:r w:rsidR="00ED5B99">
          <w:rPr>
            <w:b/>
            <w:bCs/>
          </w:rPr>
          <w:t xml:space="preserve">in-progress </w:t>
        </w:r>
      </w:ins>
      <w:ins w:id="746" w:author="Richard Bradbury (2023-10-30)" w:date="2023-10-30T18:21:00Z">
        <w:r w:rsidRPr="00BF22E0">
          <w:rPr>
            <w:b/>
            <w:bCs/>
          </w:rPr>
          <w:t xml:space="preserve">Background Data Transfer by invoking a suitable client API method </w:t>
        </w:r>
      </w:ins>
      <w:ins w:id="747" w:author="Richard Bradbury (2023-10-30)" w:date="2023-10-31T12:11:00Z">
        <w:r w:rsidR="00CA2B76">
          <w:rPr>
            <w:b/>
            <w:bCs/>
          </w:rPr>
          <w:t xml:space="preserve">on the Media Player </w:t>
        </w:r>
      </w:ins>
      <w:ins w:id="748" w:author="Richard Bradbury (2023-10-30)" w:date="2023-10-30T18:21:00Z">
        <w:r w:rsidRPr="00BF22E0">
          <w:rPr>
            <w:b/>
            <w:bCs/>
          </w:rPr>
          <w:t>at reference point M</w:t>
        </w:r>
      </w:ins>
      <w:ins w:id="749" w:author="Richard Bradbury (2023-10-30)" w:date="2023-10-31T12:11:00Z">
        <w:r w:rsidR="00CA2B76">
          <w:rPr>
            <w:b/>
            <w:bCs/>
          </w:rPr>
          <w:t>7</w:t>
        </w:r>
      </w:ins>
      <w:ins w:id="750" w:author="Richard Bradbury (2023-10-30)" w:date="2023-10-31T11:55:00Z">
        <w:r w:rsidR="001B2075">
          <w:rPr>
            <w:b/>
            <w:bCs/>
          </w:rPr>
          <w:t>d</w:t>
        </w:r>
      </w:ins>
      <w:ins w:id="751" w:author="Richard Bradbury (2023-10-30)" w:date="2023-10-30T18:21:00Z">
        <w:r w:rsidRPr="00BF22E0">
          <w:rPr>
            <w:b/>
            <w:bCs/>
          </w:rPr>
          <w:t>.</w:t>
        </w:r>
      </w:ins>
    </w:p>
    <w:p w14:paraId="3B1012E1" w14:textId="6F8A1D0D" w:rsidR="008B2706" w:rsidRDefault="000F4F0C" w:rsidP="00143B68">
      <w:pPr>
        <w:pStyle w:val="Changelast"/>
      </w:pPr>
      <w:r>
        <w:rPr>
          <w:highlight w:val="yellow"/>
        </w:rPr>
        <w:t>E</w:t>
      </w:r>
      <w:r w:rsidR="008B2706">
        <w:rPr>
          <w:highlight w:val="yellow"/>
        </w:rPr>
        <w:t>ND OF</w:t>
      </w:r>
      <w:r w:rsidR="008B2706" w:rsidRPr="00F66D5C">
        <w:rPr>
          <w:highlight w:val="yellow"/>
        </w:rPr>
        <w:t xml:space="preserve"> CHANGE</w:t>
      </w:r>
      <w:r w:rsidR="008B2706">
        <w:t>S</w:t>
      </w:r>
    </w:p>
    <w:sectPr w:rsidR="008B2706" w:rsidSect="00F11006">
      <w:headerReference w:type="default" r:id="rId41"/>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7" w:author="Richard Bradbury (2023-11-15)" w:date="2023-11-15T12:51:00Z" w:initials="RJB">
    <w:p w14:paraId="266E7DC1" w14:textId="0C5CEE15" w:rsidR="00A5054F" w:rsidRDefault="00A5054F">
      <w:pPr>
        <w:pStyle w:val="CommentText"/>
      </w:pPr>
      <w:r>
        <w:rPr>
          <w:rStyle w:val="CommentReference"/>
        </w:rPr>
        <w:annotationRef/>
      </w:r>
      <w:r>
        <w:t>Moved from pre-requisite to here.</w:t>
      </w:r>
    </w:p>
  </w:comment>
  <w:comment w:id="297" w:author="Thorsten Lohmar 06/11/23" w:date="2023-11-10T21:55:00Z" w:initials="TL">
    <w:p w14:paraId="78AC6908" w14:textId="77777777" w:rsidR="00A5054F" w:rsidRDefault="00A5054F" w:rsidP="00A5054F">
      <w:pPr>
        <w:pStyle w:val="CommentText"/>
      </w:pPr>
      <w:r>
        <w:rPr>
          <w:rStyle w:val="CommentReference"/>
        </w:rPr>
        <w:annotationRef/>
      </w:r>
      <w:r>
        <w:t>Check: Correct service?</w:t>
      </w:r>
    </w:p>
  </w:comment>
  <w:comment w:id="298" w:author="Thorsten Lohmar 06/11/23" w:date="2023-11-10T21:55:00Z" w:initials="TL">
    <w:p w14:paraId="09465916" w14:textId="77777777" w:rsidR="00A5054F" w:rsidRDefault="00A5054F" w:rsidP="00A5054F">
      <w:pPr>
        <w:pStyle w:val="CommentText"/>
      </w:pPr>
      <w:r>
        <w:rPr>
          <w:rStyle w:val="CommentReference"/>
        </w:rPr>
        <w:annotationRef/>
      </w:r>
      <w:r>
        <w:t>What is the corresponding NEF service?</w:t>
      </w:r>
    </w:p>
  </w:comment>
  <w:comment w:id="299" w:author="Richard Bradbury (2023-11-15)" w:date="2023-11-15T12:51:00Z" w:initials="RJB">
    <w:p w14:paraId="394846F4" w14:textId="49CDA232" w:rsidR="00A5054F" w:rsidRPr="00A5054F" w:rsidRDefault="00A5054F">
      <w:pPr>
        <w:pStyle w:val="CommentText"/>
      </w:pPr>
      <w:r>
        <w:rPr>
          <w:rStyle w:val="CommentReference"/>
        </w:rPr>
        <w:annotationRef/>
      </w:r>
      <w:proofErr w:type="spellStart"/>
      <w:r>
        <w:rPr>
          <w:i/>
          <w:iCs/>
        </w:rPr>
        <w:t>Nnef_BDTPNegotiation</w:t>
      </w:r>
      <w:proofErr w:type="spellEnd"/>
      <w:r>
        <w:t xml:space="preserve"> according to TS 23.502 clause 4.126.7.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66E7DC1" w15:done="0"/>
  <w15:commentEx w15:paraId="78AC6908" w15:done="0"/>
  <w15:commentEx w15:paraId="09465916" w15:paraIdParent="78AC6908" w15:done="0"/>
  <w15:commentEx w15:paraId="394846F4" w15:paraIdParent="78AC690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720ADA8" w16cex:dateUtc="2023-11-15T12:51:00Z"/>
  <w16cex:commentExtensible w16cex:durableId="28F92534" w16cex:dateUtc="2023-11-10T20:55:00Z"/>
  <w16cex:commentExtensible w16cex:durableId="28F92553" w16cex:dateUtc="2023-11-10T20:55:00Z"/>
  <w16cex:commentExtensible w16cex:durableId="41F8F586" w16cex:dateUtc="2023-11-15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66E7DC1" w16cid:durableId="5720ADA8"/>
  <w16cid:commentId w16cid:paraId="78AC6908" w16cid:durableId="28F92534"/>
  <w16cid:commentId w16cid:paraId="09465916" w16cid:durableId="28F92553"/>
  <w16cid:commentId w16cid:paraId="394846F4" w16cid:durableId="41F8F586"/>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10E1EB" w14:textId="77777777" w:rsidR="007C2B90" w:rsidRDefault="007C2B90">
      <w:r>
        <w:separator/>
      </w:r>
    </w:p>
  </w:endnote>
  <w:endnote w:type="continuationSeparator" w:id="0">
    <w:p w14:paraId="09F0C783" w14:textId="77777777" w:rsidR="007C2B90" w:rsidRDefault="007C2B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5D39C" w14:textId="77777777" w:rsidR="0031726F" w:rsidRDefault="003172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EB23CD" w14:textId="77777777" w:rsidR="007C2B90" w:rsidRDefault="007C2B90">
      <w:r>
        <w:separator/>
      </w:r>
    </w:p>
  </w:footnote>
  <w:footnote w:type="continuationSeparator" w:id="0">
    <w:p w14:paraId="655E2225" w14:textId="77777777" w:rsidR="007C2B90" w:rsidRDefault="007C2B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B6C5B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484E86"/>
    <w:multiLevelType w:val="hybridMultilevel"/>
    <w:tmpl w:val="C6229F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AAB72B2"/>
    <w:multiLevelType w:val="hybridMultilevel"/>
    <w:tmpl w:val="E2BE46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8B5408"/>
    <w:multiLevelType w:val="hybridMultilevel"/>
    <w:tmpl w:val="1116CBE4"/>
    <w:lvl w:ilvl="0" w:tplc="307452E0">
      <w:start w:val="4"/>
      <w:numFmt w:val="bullet"/>
      <w:lvlText w:val="-"/>
      <w:lvlJc w:val="left"/>
      <w:pPr>
        <w:ind w:left="928" w:hanging="360"/>
      </w:pPr>
      <w:rPr>
        <w:rFonts w:ascii="Times New Roman" w:eastAsia="Times New Roman" w:hAnsi="Times New Roman" w:cs="Times New Roman" w:hint="default"/>
      </w:rPr>
    </w:lvl>
    <w:lvl w:ilvl="1" w:tplc="CA687F42">
      <w:start w:val="4"/>
      <w:numFmt w:val="bullet"/>
      <w:lvlText w:val="-"/>
      <w:lvlJc w:val="left"/>
      <w:pPr>
        <w:ind w:left="1648" w:hanging="360"/>
      </w:pPr>
      <w:rPr>
        <w:rFonts w:ascii="Times New Roman" w:eastAsia="SimSun" w:hAnsi="Times New Roman" w:cs="Times New Roman"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2D7339"/>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33CF3F0E"/>
    <w:multiLevelType w:val="hybridMultilevel"/>
    <w:tmpl w:val="6F3235D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4"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35AC4536"/>
    <w:multiLevelType w:val="hybridMultilevel"/>
    <w:tmpl w:val="B99E6AA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6"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0"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9042485"/>
    <w:multiLevelType w:val="hybridMultilevel"/>
    <w:tmpl w:val="96D620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3"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7E6FEB"/>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B53457"/>
    <w:multiLevelType w:val="hybridMultilevel"/>
    <w:tmpl w:val="418623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8" w15:restartNumberingAfterBreak="0">
    <w:nsid w:val="6946640D"/>
    <w:multiLevelType w:val="hybridMultilevel"/>
    <w:tmpl w:val="27BE0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0"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1"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3"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60148699">
    <w:abstractNumId w:val="42"/>
  </w:num>
  <w:num w:numId="2" w16cid:durableId="1084182307">
    <w:abstractNumId w:val="29"/>
  </w:num>
  <w:num w:numId="3" w16cid:durableId="1957444280">
    <w:abstractNumId w:val="13"/>
  </w:num>
  <w:num w:numId="4" w16cid:durableId="1856840174">
    <w:abstractNumId w:val="39"/>
  </w:num>
  <w:num w:numId="5" w16cid:durableId="916086678">
    <w:abstractNumId w:val="19"/>
  </w:num>
  <w:num w:numId="6" w16cid:durableId="676690199">
    <w:abstractNumId w:val="16"/>
  </w:num>
  <w:num w:numId="7" w16cid:durableId="1017848194">
    <w:abstractNumId w:val="30"/>
  </w:num>
  <w:num w:numId="8" w16cid:durableId="1279141088">
    <w:abstractNumId w:val="28"/>
  </w:num>
  <w:num w:numId="9" w16cid:durableId="1104495184">
    <w:abstractNumId w:val="14"/>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18"/>
  </w:num>
  <w:num w:numId="14" w16cid:durableId="403069770">
    <w:abstractNumId w:val="40"/>
  </w:num>
  <w:num w:numId="15" w16cid:durableId="998995808">
    <w:abstractNumId w:val="37"/>
  </w:num>
  <w:num w:numId="16" w16cid:durableId="525220835">
    <w:abstractNumId w:val="21"/>
  </w:num>
  <w:num w:numId="17" w16cid:durableId="1096634462">
    <w:abstractNumId w:val="27"/>
  </w:num>
  <w:num w:numId="18" w16cid:durableId="1581792058">
    <w:abstractNumId w:val="31"/>
  </w:num>
  <w:num w:numId="19" w16cid:durableId="1903903268">
    <w:abstractNumId w:val="20"/>
  </w:num>
  <w:num w:numId="20" w16cid:durableId="840436782">
    <w:abstractNumId w:val="44"/>
  </w:num>
  <w:num w:numId="21" w16cid:durableId="1983457791">
    <w:abstractNumId w:val="43"/>
  </w:num>
  <w:num w:numId="22" w16cid:durableId="1721979441">
    <w:abstractNumId w:val="35"/>
  </w:num>
  <w:num w:numId="23" w16cid:durableId="1873033620">
    <w:abstractNumId w:val="41"/>
  </w:num>
  <w:num w:numId="24" w16cid:durableId="255869679">
    <w:abstractNumId w:val="10"/>
  </w:num>
  <w:num w:numId="25" w16cid:durableId="2135514207">
    <w:abstractNumId w:val="26"/>
  </w:num>
  <w:num w:numId="26" w16cid:durableId="1907448117">
    <w:abstractNumId w:val="15"/>
  </w:num>
  <w:num w:numId="27" w16cid:durableId="389814026">
    <w:abstractNumId w:val="33"/>
  </w:num>
  <w:num w:numId="28" w16cid:durableId="108936604">
    <w:abstractNumId w:val="24"/>
  </w:num>
  <w:num w:numId="29" w16cid:durableId="1298072640">
    <w:abstractNumId w:val="9"/>
  </w:num>
  <w:num w:numId="30" w16cid:durableId="1015884165">
    <w:abstractNumId w:val="7"/>
  </w:num>
  <w:num w:numId="31" w16cid:durableId="88821771">
    <w:abstractNumId w:val="6"/>
  </w:num>
  <w:num w:numId="32" w16cid:durableId="179517004">
    <w:abstractNumId w:val="5"/>
  </w:num>
  <w:num w:numId="33" w16cid:durableId="1239173748">
    <w:abstractNumId w:val="4"/>
  </w:num>
  <w:num w:numId="34" w16cid:durableId="2143887252">
    <w:abstractNumId w:val="8"/>
  </w:num>
  <w:num w:numId="35" w16cid:durableId="626592355">
    <w:abstractNumId w:val="3"/>
  </w:num>
  <w:num w:numId="36" w16cid:durableId="452672495">
    <w:abstractNumId w:val="2"/>
  </w:num>
  <w:num w:numId="37" w16cid:durableId="2014992703">
    <w:abstractNumId w:val="1"/>
  </w:num>
  <w:num w:numId="38" w16cid:durableId="2142845587">
    <w:abstractNumId w:val="0"/>
  </w:num>
  <w:num w:numId="39" w16cid:durableId="1211529289">
    <w:abstractNumId w:val="17"/>
  </w:num>
  <w:num w:numId="40" w16cid:durableId="684595698">
    <w:abstractNumId w:val="12"/>
  </w:num>
  <w:num w:numId="41" w16cid:durableId="1728643196">
    <w:abstractNumId w:val="23"/>
  </w:num>
  <w:num w:numId="42" w16cid:durableId="957566703">
    <w:abstractNumId w:val="36"/>
  </w:num>
  <w:num w:numId="43" w16cid:durableId="732124082">
    <w:abstractNumId w:val="11"/>
  </w:num>
  <w:num w:numId="44" w16cid:durableId="1619943364">
    <w:abstractNumId w:val="34"/>
  </w:num>
  <w:num w:numId="45" w16cid:durableId="695500781">
    <w:abstractNumId w:val="22"/>
  </w:num>
  <w:num w:numId="46" w16cid:durableId="257493487">
    <w:abstractNumId w:val="25"/>
  </w:num>
  <w:num w:numId="47" w16cid:durableId="1874925748">
    <w:abstractNumId w:val="38"/>
  </w:num>
  <w:num w:numId="48" w16cid:durableId="477961846">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10-13)">
    <w15:presenceInfo w15:providerId="None" w15:userId="Richard Bradbury (2023-10-13)"/>
  </w15:person>
  <w15:person w15:author="Richard Bradbury">
    <w15:presenceInfo w15:providerId="None" w15:userId="Richard Bradbury"/>
  </w15:person>
  <w15:person w15:author="Imed Bouazizi">
    <w15:presenceInfo w15:providerId="None" w15:userId="Imed Bouazizi"/>
  </w15:person>
  <w15:person w15:author="Richard Bradbury (2023-10-30)">
    <w15:presenceInfo w15:providerId="None" w15:userId="Richard Bradbury (2023-10-30)"/>
  </w15:person>
  <w15:person w15:author="Richard Bradbury (2023-09-28)">
    <w15:presenceInfo w15:providerId="None" w15:userId="Richard Bradbury (2023-09-28)"/>
  </w15:person>
  <w15:person w15:author="Richard Bradbury (2023-10-09)">
    <w15:presenceInfo w15:providerId="None" w15:userId="Richard Bradbury (2023-10-09)"/>
  </w15:person>
  <w15:person w15:author="Richard Bradbury (2023-09-05)">
    <w15:presenceInfo w15:providerId="None" w15:userId="Richard Bradbury (2023-09-05)"/>
  </w15:person>
  <w15:person w15:author="Richard Bradbury (2023-11-06)">
    <w15:presenceInfo w15:providerId="None" w15:userId="Richard Bradbury (2023-11-06)"/>
  </w15:person>
  <w15:person w15:author="Richard Bradbury (2023-11-15)">
    <w15:presenceInfo w15:providerId="None" w15:userId="Richard Bradbury (2023-11-15)"/>
  </w15:person>
  <w15:person w15:author="Richard Bradbury (2023-11-02)">
    <w15:presenceInfo w15:providerId="None" w15:userId="Richard Bradbury (2023-11-02)"/>
  </w15:person>
  <w15:person w15:author="Imed Bouazizi TR 26.804 candidate solution">
    <w15:presenceInfo w15:providerId="None" w15:userId="Imed Bouazizi TR 26.804 candidate solution"/>
  </w15:person>
  <w15:person w15:author="Thorsten Lohmar 06/11/23">
    <w15:presenceInfo w15:providerId="None" w15:userId="Thorsten Lohmar 06/11/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95"/>
    <w:rsid w:val="00010F85"/>
    <w:rsid w:val="000120BC"/>
    <w:rsid w:val="00012CA2"/>
    <w:rsid w:val="00012CDC"/>
    <w:rsid w:val="00013BEB"/>
    <w:rsid w:val="0001496C"/>
    <w:rsid w:val="0002004E"/>
    <w:rsid w:val="00020E80"/>
    <w:rsid w:val="000213B5"/>
    <w:rsid w:val="00022E4A"/>
    <w:rsid w:val="000231B2"/>
    <w:rsid w:val="000239AA"/>
    <w:rsid w:val="000239E4"/>
    <w:rsid w:val="00030AC4"/>
    <w:rsid w:val="00031269"/>
    <w:rsid w:val="00031690"/>
    <w:rsid w:val="00033DD8"/>
    <w:rsid w:val="00035151"/>
    <w:rsid w:val="00035D0B"/>
    <w:rsid w:val="00037F82"/>
    <w:rsid w:val="00040448"/>
    <w:rsid w:val="000414F2"/>
    <w:rsid w:val="0004153C"/>
    <w:rsid w:val="0004275B"/>
    <w:rsid w:val="00043D5E"/>
    <w:rsid w:val="0004435F"/>
    <w:rsid w:val="00044829"/>
    <w:rsid w:val="00044C9C"/>
    <w:rsid w:val="000462AE"/>
    <w:rsid w:val="000469A8"/>
    <w:rsid w:val="00051EFE"/>
    <w:rsid w:val="000527A4"/>
    <w:rsid w:val="00054834"/>
    <w:rsid w:val="00054F44"/>
    <w:rsid w:val="000577BD"/>
    <w:rsid w:val="00061571"/>
    <w:rsid w:val="00062BAF"/>
    <w:rsid w:val="00062FF1"/>
    <w:rsid w:val="00064A32"/>
    <w:rsid w:val="00072B0F"/>
    <w:rsid w:val="00073390"/>
    <w:rsid w:val="00075DD2"/>
    <w:rsid w:val="00076F61"/>
    <w:rsid w:val="00077739"/>
    <w:rsid w:val="000819A9"/>
    <w:rsid w:val="00087F59"/>
    <w:rsid w:val="0009000E"/>
    <w:rsid w:val="00091A2F"/>
    <w:rsid w:val="00092AD2"/>
    <w:rsid w:val="00095B1F"/>
    <w:rsid w:val="0009602F"/>
    <w:rsid w:val="00096E7B"/>
    <w:rsid w:val="000A175F"/>
    <w:rsid w:val="000A6394"/>
    <w:rsid w:val="000B134B"/>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C6EA3"/>
    <w:rsid w:val="000D13BD"/>
    <w:rsid w:val="000D2606"/>
    <w:rsid w:val="000D3D86"/>
    <w:rsid w:val="000D4A28"/>
    <w:rsid w:val="000D50A7"/>
    <w:rsid w:val="000D7CCC"/>
    <w:rsid w:val="000D7CD4"/>
    <w:rsid w:val="000E051D"/>
    <w:rsid w:val="000E0E4A"/>
    <w:rsid w:val="000E2F3B"/>
    <w:rsid w:val="000E398A"/>
    <w:rsid w:val="000E6D94"/>
    <w:rsid w:val="000E6EB5"/>
    <w:rsid w:val="000F0DF5"/>
    <w:rsid w:val="000F1026"/>
    <w:rsid w:val="000F2113"/>
    <w:rsid w:val="000F269A"/>
    <w:rsid w:val="000F2D53"/>
    <w:rsid w:val="000F4A59"/>
    <w:rsid w:val="000F4F0C"/>
    <w:rsid w:val="000F62A2"/>
    <w:rsid w:val="00100888"/>
    <w:rsid w:val="00101510"/>
    <w:rsid w:val="00102461"/>
    <w:rsid w:val="001025C8"/>
    <w:rsid w:val="00102B16"/>
    <w:rsid w:val="00104245"/>
    <w:rsid w:val="0010759A"/>
    <w:rsid w:val="00111943"/>
    <w:rsid w:val="00113948"/>
    <w:rsid w:val="0011557D"/>
    <w:rsid w:val="0011671C"/>
    <w:rsid w:val="001224D9"/>
    <w:rsid w:val="001247CC"/>
    <w:rsid w:val="00126373"/>
    <w:rsid w:val="00126AED"/>
    <w:rsid w:val="00130D09"/>
    <w:rsid w:val="00130F83"/>
    <w:rsid w:val="00130FE8"/>
    <w:rsid w:val="001321D1"/>
    <w:rsid w:val="00132291"/>
    <w:rsid w:val="0013254F"/>
    <w:rsid w:val="0013291A"/>
    <w:rsid w:val="001340E8"/>
    <w:rsid w:val="0013554A"/>
    <w:rsid w:val="00137276"/>
    <w:rsid w:val="00140CD0"/>
    <w:rsid w:val="00143B68"/>
    <w:rsid w:val="001449A4"/>
    <w:rsid w:val="001455D0"/>
    <w:rsid w:val="00145D43"/>
    <w:rsid w:val="001472C0"/>
    <w:rsid w:val="001513AF"/>
    <w:rsid w:val="001521CB"/>
    <w:rsid w:val="0015240A"/>
    <w:rsid w:val="00152ED4"/>
    <w:rsid w:val="001539A9"/>
    <w:rsid w:val="00154971"/>
    <w:rsid w:val="00155954"/>
    <w:rsid w:val="00157ADF"/>
    <w:rsid w:val="00157F46"/>
    <w:rsid w:val="00162813"/>
    <w:rsid w:val="0016321B"/>
    <w:rsid w:val="00164857"/>
    <w:rsid w:val="00164DF5"/>
    <w:rsid w:val="00170D3C"/>
    <w:rsid w:val="00171452"/>
    <w:rsid w:val="00171D9D"/>
    <w:rsid w:val="0017595B"/>
    <w:rsid w:val="00175C48"/>
    <w:rsid w:val="00177395"/>
    <w:rsid w:val="00180FF4"/>
    <w:rsid w:val="00181823"/>
    <w:rsid w:val="00182914"/>
    <w:rsid w:val="00185CDD"/>
    <w:rsid w:val="001919BF"/>
    <w:rsid w:val="00192C46"/>
    <w:rsid w:val="00193A04"/>
    <w:rsid w:val="0019401A"/>
    <w:rsid w:val="001948F6"/>
    <w:rsid w:val="00195D6C"/>
    <w:rsid w:val="001962AC"/>
    <w:rsid w:val="001963FE"/>
    <w:rsid w:val="00197383"/>
    <w:rsid w:val="001A08B3"/>
    <w:rsid w:val="001A0D83"/>
    <w:rsid w:val="001A3782"/>
    <w:rsid w:val="001A398F"/>
    <w:rsid w:val="001A54F3"/>
    <w:rsid w:val="001A7B60"/>
    <w:rsid w:val="001B0430"/>
    <w:rsid w:val="001B2075"/>
    <w:rsid w:val="001B3594"/>
    <w:rsid w:val="001B52F0"/>
    <w:rsid w:val="001B5A02"/>
    <w:rsid w:val="001B5A93"/>
    <w:rsid w:val="001B6475"/>
    <w:rsid w:val="001B6751"/>
    <w:rsid w:val="001B6C55"/>
    <w:rsid w:val="001B6DCA"/>
    <w:rsid w:val="001B7A65"/>
    <w:rsid w:val="001C0093"/>
    <w:rsid w:val="001C11B4"/>
    <w:rsid w:val="001C1484"/>
    <w:rsid w:val="001C3599"/>
    <w:rsid w:val="001C646D"/>
    <w:rsid w:val="001C6B5D"/>
    <w:rsid w:val="001C6BEE"/>
    <w:rsid w:val="001D0886"/>
    <w:rsid w:val="001D2E43"/>
    <w:rsid w:val="001D5B80"/>
    <w:rsid w:val="001D78CF"/>
    <w:rsid w:val="001E3C5C"/>
    <w:rsid w:val="001E41F3"/>
    <w:rsid w:val="001E78E8"/>
    <w:rsid w:val="001F1782"/>
    <w:rsid w:val="001F2387"/>
    <w:rsid w:val="001F300A"/>
    <w:rsid w:val="001F3489"/>
    <w:rsid w:val="001F5129"/>
    <w:rsid w:val="001F74DA"/>
    <w:rsid w:val="00200520"/>
    <w:rsid w:val="00200820"/>
    <w:rsid w:val="00200FD3"/>
    <w:rsid w:val="00206EB9"/>
    <w:rsid w:val="00210230"/>
    <w:rsid w:val="00211725"/>
    <w:rsid w:val="00212421"/>
    <w:rsid w:val="00212F13"/>
    <w:rsid w:val="00214037"/>
    <w:rsid w:val="00216D5C"/>
    <w:rsid w:val="00222392"/>
    <w:rsid w:val="002231A0"/>
    <w:rsid w:val="00223310"/>
    <w:rsid w:val="0023067D"/>
    <w:rsid w:val="00235B1C"/>
    <w:rsid w:val="00237DA7"/>
    <w:rsid w:val="00242601"/>
    <w:rsid w:val="00242E5B"/>
    <w:rsid w:val="00245537"/>
    <w:rsid w:val="00245FEB"/>
    <w:rsid w:val="002501CC"/>
    <w:rsid w:val="0025127F"/>
    <w:rsid w:val="0025485E"/>
    <w:rsid w:val="00255DFE"/>
    <w:rsid w:val="00255E46"/>
    <w:rsid w:val="00256BD4"/>
    <w:rsid w:val="00256E57"/>
    <w:rsid w:val="0026004D"/>
    <w:rsid w:val="00261525"/>
    <w:rsid w:val="00263812"/>
    <w:rsid w:val="00263FF5"/>
    <w:rsid w:val="002640DD"/>
    <w:rsid w:val="002660CB"/>
    <w:rsid w:val="002666AB"/>
    <w:rsid w:val="002709E5"/>
    <w:rsid w:val="0027292B"/>
    <w:rsid w:val="00273C07"/>
    <w:rsid w:val="002741A1"/>
    <w:rsid w:val="00275351"/>
    <w:rsid w:val="00275D12"/>
    <w:rsid w:val="0027789B"/>
    <w:rsid w:val="00280023"/>
    <w:rsid w:val="00281319"/>
    <w:rsid w:val="002849D7"/>
    <w:rsid w:val="00284BDB"/>
    <w:rsid w:val="00284C46"/>
    <w:rsid w:val="00284FEB"/>
    <w:rsid w:val="002860C4"/>
    <w:rsid w:val="00287407"/>
    <w:rsid w:val="0028785F"/>
    <w:rsid w:val="00287EDA"/>
    <w:rsid w:val="002908D4"/>
    <w:rsid w:val="00290C12"/>
    <w:rsid w:val="00292502"/>
    <w:rsid w:val="00295F2C"/>
    <w:rsid w:val="002A1A51"/>
    <w:rsid w:val="002A2184"/>
    <w:rsid w:val="002A39B6"/>
    <w:rsid w:val="002B0120"/>
    <w:rsid w:val="002B0BF2"/>
    <w:rsid w:val="002B13F5"/>
    <w:rsid w:val="002B1D2E"/>
    <w:rsid w:val="002B27FF"/>
    <w:rsid w:val="002B28B5"/>
    <w:rsid w:val="002B3F44"/>
    <w:rsid w:val="002B53E0"/>
    <w:rsid w:val="002B5741"/>
    <w:rsid w:val="002C0682"/>
    <w:rsid w:val="002C10CF"/>
    <w:rsid w:val="002C4000"/>
    <w:rsid w:val="002C5F3D"/>
    <w:rsid w:val="002C7E3F"/>
    <w:rsid w:val="002D0F52"/>
    <w:rsid w:val="002D1758"/>
    <w:rsid w:val="002D564D"/>
    <w:rsid w:val="002E1101"/>
    <w:rsid w:val="002E56F5"/>
    <w:rsid w:val="002E593A"/>
    <w:rsid w:val="002E71C3"/>
    <w:rsid w:val="002E7ECD"/>
    <w:rsid w:val="002F0C28"/>
    <w:rsid w:val="002F452D"/>
    <w:rsid w:val="002F4C57"/>
    <w:rsid w:val="002F5263"/>
    <w:rsid w:val="002F76C7"/>
    <w:rsid w:val="00303EBE"/>
    <w:rsid w:val="00305409"/>
    <w:rsid w:val="00305F21"/>
    <w:rsid w:val="003102D5"/>
    <w:rsid w:val="0031109F"/>
    <w:rsid w:val="00311D3C"/>
    <w:rsid w:val="00314F62"/>
    <w:rsid w:val="00315D69"/>
    <w:rsid w:val="0031726F"/>
    <w:rsid w:val="00320AE9"/>
    <w:rsid w:val="00321BA5"/>
    <w:rsid w:val="00322C86"/>
    <w:rsid w:val="0032344D"/>
    <w:rsid w:val="0033164B"/>
    <w:rsid w:val="00331D1C"/>
    <w:rsid w:val="00331EA5"/>
    <w:rsid w:val="003326FE"/>
    <w:rsid w:val="00336600"/>
    <w:rsid w:val="00337428"/>
    <w:rsid w:val="00341061"/>
    <w:rsid w:val="0034420D"/>
    <w:rsid w:val="00344239"/>
    <w:rsid w:val="00350430"/>
    <w:rsid w:val="00350705"/>
    <w:rsid w:val="003508FD"/>
    <w:rsid w:val="00351B87"/>
    <w:rsid w:val="00353590"/>
    <w:rsid w:val="00354EB9"/>
    <w:rsid w:val="00355374"/>
    <w:rsid w:val="00356D3E"/>
    <w:rsid w:val="003609EF"/>
    <w:rsid w:val="0036220F"/>
    <w:rsid w:val="0036231A"/>
    <w:rsid w:val="00363501"/>
    <w:rsid w:val="00363ABC"/>
    <w:rsid w:val="00366699"/>
    <w:rsid w:val="00367CD9"/>
    <w:rsid w:val="00371BE9"/>
    <w:rsid w:val="003723D9"/>
    <w:rsid w:val="00374DD4"/>
    <w:rsid w:val="00376A70"/>
    <w:rsid w:val="00380039"/>
    <w:rsid w:val="00380103"/>
    <w:rsid w:val="003843FB"/>
    <w:rsid w:val="003846D3"/>
    <w:rsid w:val="00387011"/>
    <w:rsid w:val="00390C28"/>
    <w:rsid w:val="0039124C"/>
    <w:rsid w:val="003912EA"/>
    <w:rsid w:val="00393FF5"/>
    <w:rsid w:val="00394B4B"/>
    <w:rsid w:val="00395F13"/>
    <w:rsid w:val="003A1539"/>
    <w:rsid w:val="003A2680"/>
    <w:rsid w:val="003A30A9"/>
    <w:rsid w:val="003A48D2"/>
    <w:rsid w:val="003A5DFD"/>
    <w:rsid w:val="003A6497"/>
    <w:rsid w:val="003A689D"/>
    <w:rsid w:val="003A74EC"/>
    <w:rsid w:val="003B22ED"/>
    <w:rsid w:val="003B2517"/>
    <w:rsid w:val="003B425C"/>
    <w:rsid w:val="003B4F24"/>
    <w:rsid w:val="003B63CC"/>
    <w:rsid w:val="003B6626"/>
    <w:rsid w:val="003B79CE"/>
    <w:rsid w:val="003C069F"/>
    <w:rsid w:val="003C264D"/>
    <w:rsid w:val="003C2E52"/>
    <w:rsid w:val="003C2F47"/>
    <w:rsid w:val="003C3807"/>
    <w:rsid w:val="003C642F"/>
    <w:rsid w:val="003C7030"/>
    <w:rsid w:val="003C7266"/>
    <w:rsid w:val="003D1016"/>
    <w:rsid w:val="003D4553"/>
    <w:rsid w:val="003D485C"/>
    <w:rsid w:val="003D5EB0"/>
    <w:rsid w:val="003E0A30"/>
    <w:rsid w:val="003E0B17"/>
    <w:rsid w:val="003E1130"/>
    <w:rsid w:val="003E1A36"/>
    <w:rsid w:val="003E2544"/>
    <w:rsid w:val="003E2F7E"/>
    <w:rsid w:val="003E3702"/>
    <w:rsid w:val="003E489E"/>
    <w:rsid w:val="003E682F"/>
    <w:rsid w:val="003F203F"/>
    <w:rsid w:val="003F26F8"/>
    <w:rsid w:val="003F27B5"/>
    <w:rsid w:val="003F38F0"/>
    <w:rsid w:val="003F50B3"/>
    <w:rsid w:val="003F5E70"/>
    <w:rsid w:val="003F7B7F"/>
    <w:rsid w:val="004004D3"/>
    <w:rsid w:val="00400978"/>
    <w:rsid w:val="004015E1"/>
    <w:rsid w:val="00403E28"/>
    <w:rsid w:val="00404A80"/>
    <w:rsid w:val="00404F35"/>
    <w:rsid w:val="004059F7"/>
    <w:rsid w:val="004072C1"/>
    <w:rsid w:val="0041002A"/>
    <w:rsid w:val="00410371"/>
    <w:rsid w:val="004103D6"/>
    <w:rsid w:val="00413544"/>
    <w:rsid w:val="00415452"/>
    <w:rsid w:val="004159B6"/>
    <w:rsid w:val="00416CE5"/>
    <w:rsid w:val="0041743A"/>
    <w:rsid w:val="004178BE"/>
    <w:rsid w:val="00420419"/>
    <w:rsid w:val="00421270"/>
    <w:rsid w:val="00421809"/>
    <w:rsid w:val="004219D3"/>
    <w:rsid w:val="004220E8"/>
    <w:rsid w:val="00423863"/>
    <w:rsid w:val="004239C6"/>
    <w:rsid w:val="00423B47"/>
    <w:rsid w:val="004242F1"/>
    <w:rsid w:val="00424813"/>
    <w:rsid w:val="004248FC"/>
    <w:rsid w:val="00434018"/>
    <w:rsid w:val="00434313"/>
    <w:rsid w:val="0043486B"/>
    <w:rsid w:val="0043489A"/>
    <w:rsid w:val="00434E01"/>
    <w:rsid w:val="00440A53"/>
    <w:rsid w:val="004412B6"/>
    <w:rsid w:val="00441355"/>
    <w:rsid w:val="00441D4A"/>
    <w:rsid w:val="004455DA"/>
    <w:rsid w:val="00446BC5"/>
    <w:rsid w:val="00446C9A"/>
    <w:rsid w:val="00446CDB"/>
    <w:rsid w:val="004515BA"/>
    <w:rsid w:val="004517BC"/>
    <w:rsid w:val="004522D5"/>
    <w:rsid w:val="0045391F"/>
    <w:rsid w:val="00455D4D"/>
    <w:rsid w:val="004625C7"/>
    <w:rsid w:val="00463BBC"/>
    <w:rsid w:val="00465FB6"/>
    <w:rsid w:val="0046632F"/>
    <w:rsid w:val="004670A1"/>
    <w:rsid w:val="00470C83"/>
    <w:rsid w:val="00470F89"/>
    <w:rsid w:val="00472388"/>
    <w:rsid w:val="004733CD"/>
    <w:rsid w:val="004740B0"/>
    <w:rsid w:val="004747BD"/>
    <w:rsid w:val="00474A03"/>
    <w:rsid w:val="0047500A"/>
    <w:rsid w:val="00475286"/>
    <w:rsid w:val="00477E60"/>
    <w:rsid w:val="0048315B"/>
    <w:rsid w:val="0048403F"/>
    <w:rsid w:val="0048506D"/>
    <w:rsid w:val="00485443"/>
    <w:rsid w:val="0048643D"/>
    <w:rsid w:val="00490356"/>
    <w:rsid w:val="00491B21"/>
    <w:rsid w:val="00491C30"/>
    <w:rsid w:val="00493CE7"/>
    <w:rsid w:val="0049663B"/>
    <w:rsid w:val="004971E9"/>
    <w:rsid w:val="004A010F"/>
    <w:rsid w:val="004A0BEE"/>
    <w:rsid w:val="004A17F3"/>
    <w:rsid w:val="004A1B69"/>
    <w:rsid w:val="004A2B37"/>
    <w:rsid w:val="004A406A"/>
    <w:rsid w:val="004A5FC5"/>
    <w:rsid w:val="004A6257"/>
    <w:rsid w:val="004A6909"/>
    <w:rsid w:val="004A7736"/>
    <w:rsid w:val="004A7BA3"/>
    <w:rsid w:val="004B13FA"/>
    <w:rsid w:val="004B53EB"/>
    <w:rsid w:val="004B6530"/>
    <w:rsid w:val="004B75B7"/>
    <w:rsid w:val="004B798A"/>
    <w:rsid w:val="004C2A22"/>
    <w:rsid w:val="004C3CB8"/>
    <w:rsid w:val="004C43A4"/>
    <w:rsid w:val="004C5B2B"/>
    <w:rsid w:val="004C5F69"/>
    <w:rsid w:val="004C7890"/>
    <w:rsid w:val="004D04F6"/>
    <w:rsid w:val="004D0DA5"/>
    <w:rsid w:val="004D4945"/>
    <w:rsid w:val="004D6C67"/>
    <w:rsid w:val="004D7301"/>
    <w:rsid w:val="004D744C"/>
    <w:rsid w:val="004D7C49"/>
    <w:rsid w:val="004E1A9A"/>
    <w:rsid w:val="004E6694"/>
    <w:rsid w:val="004E70F3"/>
    <w:rsid w:val="004F05A4"/>
    <w:rsid w:val="004F15D3"/>
    <w:rsid w:val="004F5782"/>
    <w:rsid w:val="004F5C0C"/>
    <w:rsid w:val="00500497"/>
    <w:rsid w:val="0050094A"/>
    <w:rsid w:val="00500A9C"/>
    <w:rsid w:val="0050590E"/>
    <w:rsid w:val="00506CB6"/>
    <w:rsid w:val="00511297"/>
    <w:rsid w:val="0051320C"/>
    <w:rsid w:val="00513573"/>
    <w:rsid w:val="00514D69"/>
    <w:rsid w:val="0051580D"/>
    <w:rsid w:val="005174B9"/>
    <w:rsid w:val="00522923"/>
    <w:rsid w:val="005245FE"/>
    <w:rsid w:val="00525A42"/>
    <w:rsid w:val="0053002D"/>
    <w:rsid w:val="005322CE"/>
    <w:rsid w:val="005332B7"/>
    <w:rsid w:val="00535735"/>
    <w:rsid w:val="00536F53"/>
    <w:rsid w:val="00537897"/>
    <w:rsid w:val="0054100D"/>
    <w:rsid w:val="005422C7"/>
    <w:rsid w:val="00542D77"/>
    <w:rsid w:val="00543703"/>
    <w:rsid w:val="00543EF0"/>
    <w:rsid w:val="00544050"/>
    <w:rsid w:val="00546512"/>
    <w:rsid w:val="00546E1D"/>
    <w:rsid w:val="00546E46"/>
    <w:rsid w:val="00547111"/>
    <w:rsid w:val="0054772A"/>
    <w:rsid w:val="00550EC0"/>
    <w:rsid w:val="005516B8"/>
    <w:rsid w:val="00552034"/>
    <w:rsid w:val="0055586B"/>
    <w:rsid w:val="00557C40"/>
    <w:rsid w:val="005610AF"/>
    <w:rsid w:val="00561D02"/>
    <w:rsid w:val="00563223"/>
    <w:rsid w:val="00564011"/>
    <w:rsid w:val="0056504E"/>
    <w:rsid w:val="00565722"/>
    <w:rsid w:val="00565AF2"/>
    <w:rsid w:val="00566A5E"/>
    <w:rsid w:val="00567674"/>
    <w:rsid w:val="00570AC0"/>
    <w:rsid w:val="005712DF"/>
    <w:rsid w:val="00571909"/>
    <w:rsid w:val="00573109"/>
    <w:rsid w:val="0057427E"/>
    <w:rsid w:val="0057648E"/>
    <w:rsid w:val="00576B8B"/>
    <w:rsid w:val="00580AF6"/>
    <w:rsid w:val="00580F38"/>
    <w:rsid w:val="00582AF4"/>
    <w:rsid w:val="00582F10"/>
    <w:rsid w:val="00583A6A"/>
    <w:rsid w:val="005849BB"/>
    <w:rsid w:val="00586230"/>
    <w:rsid w:val="005869D4"/>
    <w:rsid w:val="005909DA"/>
    <w:rsid w:val="00591873"/>
    <w:rsid w:val="005926E6"/>
    <w:rsid w:val="005928CC"/>
    <w:rsid w:val="00592A75"/>
    <w:rsid w:val="00592D74"/>
    <w:rsid w:val="005935DD"/>
    <w:rsid w:val="00593E8B"/>
    <w:rsid w:val="0059637B"/>
    <w:rsid w:val="00597172"/>
    <w:rsid w:val="00597351"/>
    <w:rsid w:val="00597734"/>
    <w:rsid w:val="00597EF1"/>
    <w:rsid w:val="005A08CA"/>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D00D2"/>
    <w:rsid w:val="005D0749"/>
    <w:rsid w:val="005D1BE1"/>
    <w:rsid w:val="005D5219"/>
    <w:rsid w:val="005D59F3"/>
    <w:rsid w:val="005D71FB"/>
    <w:rsid w:val="005E0AD3"/>
    <w:rsid w:val="005E0C92"/>
    <w:rsid w:val="005E2C44"/>
    <w:rsid w:val="005E59E9"/>
    <w:rsid w:val="005E7E8B"/>
    <w:rsid w:val="005E7EFD"/>
    <w:rsid w:val="005F06CF"/>
    <w:rsid w:val="005F1FC6"/>
    <w:rsid w:val="005F29F0"/>
    <w:rsid w:val="005F477B"/>
    <w:rsid w:val="005F4EE6"/>
    <w:rsid w:val="0060142F"/>
    <w:rsid w:val="0060147D"/>
    <w:rsid w:val="00601CE4"/>
    <w:rsid w:val="0060277E"/>
    <w:rsid w:val="00603711"/>
    <w:rsid w:val="00604514"/>
    <w:rsid w:val="00605156"/>
    <w:rsid w:val="00605E93"/>
    <w:rsid w:val="00611A79"/>
    <w:rsid w:val="00611CF4"/>
    <w:rsid w:val="00612E94"/>
    <w:rsid w:val="0061327E"/>
    <w:rsid w:val="00613987"/>
    <w:rsid w:val="006149E5"/>
    <w:rsid w:val="00614ABA"/>
    <w:rsid w:val="006151A7"/>
    <w:rsid w:val="00615BB3"/>
    <w:rsid w:val="00615F76"/>
    <w:rsid w:val="006165E9"/>
    <w:rsid w:val="00616DE9"/>
    <w:rsid w:val="006203FB"/>
    <w:rsid w:val="0062093E"/>
    <w:rsid w:val="00620946"/>
    <w:rsid w:val="00621188"/>
    <w:rsid w:val="006211CF"/>
    <w:rsid w:val="00621CE4"/>
    <w:rsid w:val="00622341"/>
    <w:rsid w:val="00624BD9"/>
    <w:rsid w:val="006256E8"/>
    <w:rsid w:val="006257ED"/>
    <w:rsid w:val="006274FB"/>
    <w:rsid w:val="0063177E"/>
    <w:rsid w:val="006344CB"/>
    <w:rsid w:val="00634BFD"/>
    <w:rsid w:val="00635067"/>
    <w:rsid w:val="006356FD"/>
    <w:rsid w:val="00640AF5"/>
    <w:rsid w:val="006415B7"/>
    <w:rsid w:val="00641C32"/>
    <w:rsid w:val="0064311D"/>
    <w:rsid w:val="00643A15"/>
    <w:rsid w:val="00647CAF"/>
    <w:rsid w:val="00651EC6"/>
    <w:rsid w:val="006520F0"/>
    <w:rsid w:val="00652790"/>
    <w:rsid w:val="00653EEF"/>
    <w:rsid w:val="00655ED0"/>
    <w:rsid w:val="00661089"/>
    <w:rsid w:val="00661753"/>
    <w:rsid w:val="00661ABA"/>
    <w:rsid w:val="00662EE4"/>
    <w:rsid w:val="006652E6"/>
    <w:rsid w:val="0066640B"/>
    <w:rsid w:val="00670606"/>
    <w:rsid w:val="00671591"/>
    <w:rsid w:val="00672701"/>
    <w:rsid w:val="00673298"/>
    <w:rsid w:val="0067391F"/>
    <w:rsid w:val="00674142"/>
    <w:rsid w:val="006755C6"/>
    <w:rsid w:val="006801F3"/>
    <w:rsid w:val="00680619"/>
    <w:rsid w:val="00681FFF"/>
    <w:rsid w:val="00682167"/>
    <w:rsid w:val="006844D2"/>
    <w:rsid w:val="00684D62"/>
    <w:rsid w:val="00684E58"/>
    <w:rsid w:val="00686D94"/>
    <w:rsid w:val="00686F80"/>
    <w:rsid w:val="0068715A"/>
    <w:rsid w:val="00690F9E"/>
    <w:rsid w:val="006910B7"/>
    <w:rsid w:val="00691B8E"/>
    <w:rsid w:val="00692772"/>
    <w:rsid w:val="00692901"/>
    <w:rsid w:val="00692D66"/>
    <w:rsid w:val="00693FAD"/>
    <w:rsid w:val="00695575"/>
    <w:rsid w:val="00695808"/>
    <w:rsid w:val="00695B3B"/>
    <w:rsid w:val="00697C99"/>
    <w:rsid w:val="006A0240"/>
    <w:rsid w:val="006A3D44"/>
    <w:rsid w:val="006A4527"/>
    <w:rsid w:val="006A4989"/>
    <w:rsid w:val="006A5267"/>
    <w:rsid w:val="006A54DD"/>
    <w:rsid w:val="006A76F6"/>
    <w:rsid w:val="006B12AE"/>
    <w:rsid w:val="006B354A"/>
    <w:rsid w:val="006B46FB"/>
    <w:rsid w:val="006B7F10"/>
    <w:rsid w:val="006C247D"/>
    <w:rsid w:val="006C60C2"/>
    <w:rsid w:val="006D05AA"/>
    <w:rsid w:val="006D1D31"/>
    <w:rsid w:val="006D2F11"/>
    <w:rsid w:val="006D39E9"/>
    <w:rsid w:val="006D6723"/>
    <w:rsid w:val="006E0FFF"/>
    <w:rsid w:val="006E187E"/>
    <w:rsid w:val="006E21FB"/>
    <w:rsid w:val="006E2590"/>
    <w:rsid w:val="006E29F7"/>
    <w:rsid w:val="006E3B0D"/>
    <w:rsid w:val="006E3C97"/>
    <w:rsid w:val="006F01C8"/>
    <w:rsid w:val="006F0E0C"/>
    <w:rsid w:val="006F11A4"/>
    <w:rsid w:val="006F214B"/>
    <w:rsid w:val="006F2162"/>
    <w:rsid w:val="006F6734"/>
    <w:rsid w:val="0070221D"/>
    <w:rsid w:val="0070544B"/>
    <w:rsid w:val="00705868"/>
    <w:rsid w:val="00706931"/>
    <w:rsid w:val="007071AB"/>
    <w:rsid w:val="00707B8E"/>
    <w:rsid w:val="00710ACC"/>
    <w:rsid w:val="007113DA"/>
    <w:rsid w:val="00711B1D"/>
    <w:rsid w:val="00715381"/>
    <w:rsid w:val="00716CAB"/>
    <w:rsid w:val="007174D6"/>
    <w:rsid w:val="0071787E"/>
    <w:rsid w:val="00721670"/>
    <w:rsid w:val="0072274B"/>
    <w:rsid w:val="00724374"/>
    <w:rsid w:val="00724EE5"/>
    <w:rsid w:val="00731160"/>
    <w:rsid w:val="00731B03"/>
    <w:rsid w:val="007344C9"/>
    <w:rsid w:val="00736DF8"/>
    <w:rsid w:val="00742430"/>
    <w:rsid w:val="007426F9"/>
    <w:rsid w:val="00744883"/>
    <w:rsid w:val="00744C12"/>
    <w:rsid w:val="0074707D"/>
    <w:rsid w:val="007473EE"/>
    <w:rsid w:val="00747E10"/>
    <w:rsid w:val="00750445"/>
    <w:rsid w:val="0075075C"/>
    <w:rsid w:val="00751340"/>
    <w:rsid w:val="00751FEE"/>
    <w:rsid w:val="00752094"/>
    <w:rsid w:val="007535B2"/>
    <w:rsid w:val="00753980"/>
    <w:rsid w:val="0076090A"/>
    <w:rsid w:val="00760E46"/>
    <w:rsid w:val="007626A3"/>
    <w:rsid w:val="00762884"/>
    <w:rsid w:val="0076458C"/>
    <w:rsid w:val="00764DDD"/>
    <w:rsid w:val="007651CF"/>
    <w:rsid w:val="0076764C"/>
    <w:rsid w:val="0077161A"/>
    <w:rsid w:val="00772B15"/>
    <w:rsid w:val="00774736"/>
    <w:rsid w:val="0077490D"/>
    <w:rsid w:val="00774D8E"/>
    <w:rsid w:val="0077598E"/>
    <w:rsid w:val="0078039A"/>
    <w:rsid w:val="00783051"/>
    <w:rsid w:val="00784A0A"/>
    <w:rsid w:val="00784CE9"/>
    <w:rsid w:val="007853DF"/>
    <w:rsid w:val="00786684"/>
    <w:rsid w:val="007871D7"/>
    <w:rsid w:val="007908FD"/>
    <w:rsid w:val="00792342"/>
    <w:rsid w:val="007924AD"/>
    <w:rsid w:val="007925C2"/>
    <w:rsid w:val="007927A7"/>
    <w:rsid w:val="00793909"/>
    <w:rsid w:val="00793D7A"/>
    <w:rsid w:val="00793F33"/>
    <w:rsid w:val="0079480E"/>
    <w:rsid w:val="0079507A"/>
    <w:rsid w:val="00796859"/>
    <w:rsid w:val="007970EF"/>
    <w:rsid w:val="007977A8"/>
    <w:rsid w:val="007A06D3"/>
    <w:rsid w:val="007A13BC"/>
    <w:rsid w:val="007A7000"/>
    <w:rsid w:val="007A7663"/>
    <w:rsid w:val="007A7861"/>
    <w:rsid w:val="007B0308"/>
    <w:rsid w:val="007B232B"/>
    <w:rsid w:val="007B3F39"/>
    <w:rsid w:val="007B510C"/>
    <w:rsid w:val="007B512A"/>
    <w:rsid w:val="007B53E9"/>
    <w:rsid w:val="007B5ECE"/>
    <w:rsid w:val="007B6210"/>
    <w:rsid w:val="007B6C99"/>
    <w:rsid w:val="007B7CFE"/>
    <w:rsid w:val="007C2097"/>
    <w:rsid w:val="007C25C4"/>
    <w:rsid w:val="007C2B90"/>
    <w:rsid w:val="007C379B"/>
    <w:rsid w:val="007C57B0"/>
    <w:rsid w:val="007C5EB4"/>
    <w:rsid w:val="007C686F"/>
    <w:rsid w:val="007C68E4"/>
    <w:rsid w:val="007C79E1"/>
    <w:rsid w:val="007D1131"/>
    <w:rsid w:val="007D15C0"/>
    <w:rsid w:val="007D6A07"/>
    <w:rsid w:val="007D7229"/>
    <w:rsid w:val="007D79CD"/>
    <w:rsid w:val="007E1842"/>
    <w:rsid w:val="007E2AD7"/>
    <w:rsid w:val="007E2B9C"/>
    <w:rsid w:val="007E5781"/>
    <w:rsid w:val="007E5930"/>
    <w:rsid w:val="007F367D"/>
    <w:rsid w:val="007F424A"/>
    <w:rsid w:val="007F4404"/>
    <w:rsid w:val="007F6D78"/>
    <w:rsid w:val="007F7259"/>
    <w:rsid w:val="00800BCB"/>
    <w:rsid w:val="00800ED0"/>
    <w:rsid w:val="00801168"/>
    <w:rsid w:val="008040A8"/>
    <w:rsid w:val="00804405"/>
    <w:rsid w:val="0081000F"/>
    <w:rsid w:val="00810D03"/>
    <w:rsid w:val="00810EDC"/>
    <w:rsid w:val="0081136A"/>
    <w:rsid w:val="00811447"/>
    <w:rsid w:val="00811C7B"/>
    <w:rsid w:val="00812BE6"/>
    <w:rsid w:val="00813442"/>
    <w:rsid w:val="008142E3"/>
    <w:rsid w:val="00815DBE"/>
    <w:rsid w:val="00822AA8"/>
    <w:rsid w:val="0082408B"/>
    <w:rsid w:val="008279FA"/>
    <w:rsid w:val="00827A92"/>
    <w:rsid w:val="0083090A"/>
    <w:rsid w:val="00833CC7"/>
    <w:rsid w:val="0083561E"/>
    <w:rsid w:val="0083676C"/>
    <w:rsid w:val="008374FE"/>
    <w:rsid w:val="00837811"/>
    <w:rsid w:val="008415FD"/>
    <w:rsid w:val="00841760"/>
    <w:rsid w:val="008435DF"/>
    <w:rsid w:val="0084430F"/>
    <w:rsid w:val="008469C2"/>
    <w:rsid w:val="00853CBE"/>
    <w:rsid w:val="00853CDB"/>
    <w:rsid w:val="00855110"/>
    <w:rsid w:val="00855BA9"/>
    <w:rsid w:val="008616E6"/>
    <w:rsid w:val="008626E7"/>
    <w:rsid w:val="0086315A"/>
    <w:rsid w:val="00864511"/>
    <w:rsid w:val="00870EE7"/>
    <w:rsid w:val="008753C2"/>
    <w:rsid w:val="008759D4"/>
    <w:rsid w:val="008771FB"/>
    <w:rsid w:val="00877493"/>
    <w:rsid w:val="00880880"/>
    <w:rsid w:val="00880E19"/>
    <w:rsid w:val="008812F9"/>
    <w:rsid w:val="0088319C"/>
    <w:rsid w:val="008850FF"/>
    <w:rsid w:val="008863B9"/>
    <w:rsid w:val="00886980"/>
    <w:rsid w:val="0088741A"/>
    <w:rsid w:val="00891AC7"/>
    <w:rsid w:val="0089258A"/>
    <w:rsid w:val="008930F4"/>
    <w:rsid w:val="00893347"/>
    <w:rsid w:val="008935EF"/>
    <w:rsid w:val="00895734"/>
    <w:rsid w:val="00897D9F"/>
    <w:rsid w:val="008A0F95"/>
    <w:rsid w:val="008A12C9"/>
    <w:rsid w:val="008A19F6"/>
    <w:rsid w:val="008A3E3D"/>
    <w:rsid w:val="008A45A6"/>
    <w:rsid w:val="008A561E"/>
    <w:rsid w:val="008A57F5"/>
    <w:rsid w:val="008A5ABE"/>
    <w:rsid w:val="008A79A2"/>
    <w:rsid w:val="008B14A5"/>
    <w:rsid w:val="008B17C8"/>
    <w:rsid w:val="008B2706"/>
    <w:rsid w:val="008B526E"/>
    <w:rsid w:val="008B6622"/>
    <w:rsid w:val="008B739C"/>
    <w:rsid w:val="008C1AC7"/>
    <w:rsid w:val="008C3F91"/>
    <w:rsid w:val="008C4E27"/>
    <w:rsid w:val="008C59AE"/>
    <w:rsid w:val="008C611C"/>
    <w:rsid w:val="008C6D7E"/>
    <w:rsid w:val="008C74CC"/>
    <w:rsid w:val="008C763E"/>
    <w:rsid w:val="008D0E2E"/>
    <w:rsid w:val="008D26EC"/>
    <w:rsid w:val="008D2A5D"/>
    <w:rsid w:val="008D509D"/>
    <w:rsid w:val="008D69A7"/>
    <w:rsid w:val="008D6F55"/>
    <w:rsid w:val="008E3681"/>
    <w:rsid w:val="008E3E93"/>
    <w:rsid w:val="008E5CD6"/>
    <w:rsid w:val="008E6664"/>
    <w:rsid w:val="008E70E1"/>
    <w:rsid w:val="008F14D6"/>
    <w:rsid w:val="008F1D09"/>
    <w:rsid w:val="008F2E88"/>
    <w:rsid w:val="008F4D60"/>
    <w:rsid w:val="008F5BDB"/>
    <w:rsid w:val="008F686C"/>
    <w:rsid w:val="00900753"/>
    <w:rsid w:val="00901E29"/>
    <w:rsid w:val="00901FEF"/>
    <w:rsid w:val="009057C3"/>
    <w:rsid w:val="0090658F"/>
    <w:rsid w:val="00906C89"/>
    <w:rsid w:val="00910C47"/>
    <w:rsid w:val="00911C00"/>
    <w:rsid w:val="00914514"/>
    <w:rsid w:val="009148DE"/>
    <w:rsid w:val="00914DF0"/>
    <w:rsid w:val="00916CB9"/>
    <w:rsid w:val="00922D08"/>
    <w:rsid w:val="00922F3A"/>
    <w:rsid w:val="009232BF"/>
    <w:rsid w:val="00924630"/>
    <w:rsid w:val="00924B3E"/>
    <w:rsid w:val="009255D9"/>
    <w:rsid w:val="0092779E"/>
    <w:rsid w:val="00930EA9"/>
    <w:rsid w:val="00932828"/>
    <w:rsid w:val="00932C4B"/>
    <w:rsid w:val="0093400B"/>
    <w:rsid w:val="00941E30"/>
    <w:rsid w:val="009428A2"/>
    <w:rsid w:val="009458FB"/>
    <w:rsid w:val="00946D1A"/>
    <w:rsid w:val="00947268"/>
    <w:rsid w:val="009550C7"/>
    <w:rsid w:val="009579D7"/>
    <w:rsid w:val="00961E6F"/>
    <w:rsid w:val="00961FE0"/>
    <w:rsid w:val="0096202C"/>
    <w:rsid w:val="0096247C"/>
    <w:rsid w:val="00966203"/>
    <w:rsid w:val="0096712D"/>
    <w:rsid w:val="00971674"/>
    <w:rsid w:val="009769E2"/>
    <w:rsid w:val="00977592"/>
    <w:rsid w:val="009777D9"/>
    <w:rsid w:val="00986FB3"/>
    <w:rsid w:val="00987816"/>
    <w:rsid w:val="0099060E"/>
    <w:rsid w:val="009911B1"/>
    <w:rsid w:val="00991B88"/>
    <w:rsid w:val="00993C4E"/>
    <w:rsid w:val="00995221"/>
    <w:rsid w:val="00995AEF"/>
    <w:rsid w:val="00995E6C"/>
    <w:rsid w:val="00996008"/>
    <w:rsid w:val="009977F9"/>
    <w:rsid w:val="009A0E7F"/>
    <w:rsid w:val="009A18B1"/>
    <w:rsid w:val="009A2A3C"/>
    <w:rsid w:val="009A40F3"/>
    <w:rsid w:val="009A5016"/>
    <w:rsid w:val="009A5753"/>
    <w:rsid w:val="009A579D"/>
    <w:rsid w:val="009A5B2C"/>
    <w:rsid w:val="009A662C"/>
    <w:rsid w:val="009A6C38"/>
    <w:rsid w:val="009A6FDB"/>
    <w:rsid w:val="009B1060"/>
    <w:rsid w:val="009B2AA4"/>
    <w:rsid w:val="009B323A"/>
    <w:rsid w:val="009B3F3B"/>
    <w:rsid w:val="009B58B8"/>
    <w:rsid w:val="009B67CD"/>
    <w:rsid w:val="009B7352"/>
    <w:rsid w:val="009C2171"/>
    <w:rsid w:val="009C43E8"/>
    <w:rsid w:val="009C4D29"/>
    <w:rsid w:val="009C6D37"/>
    <w:rsid w:val="009D05F2"/>
    <w:rsid w:val="009D088A"/>
    <w:rsid w:val="009D23C7"/>
    <w:rsid w:val="009D3081"/>
    <w:rsid w:val="009D37E3"/>
    <w:rsid w:val="009D416D"/>
    <w:rsid w:val="009D5219"/>
    <w:rsid w:val="009D567D"/>
    <w:rsid w:val="009D64D5"/>
    <w:rsid w:val="009D7182"/>
    <w:rsid w:val="009D77C4"/>
    <w:rsid w:val="009E0BA5"/>
    <w:rsid w:val="009E10C3"/>
    <w:rsid w:val="009E3297"/>
    <w:rsid w:val="009E4567"/>
    <w:rsid w:val="009F10D0"/>
    <w:rsid w:val="009F24D8"/>
    <w:rsid w:val="009F54CC"/>
    <w:rsid w:val="009F601E"/>
    <w:rsid w:val="009F734F"/>
    <w:rsid w:val="00A00C6B"/>
    <w:rsid w:val="00A01490"/>
    <w:rsid w:val="00A024F7"/>
    <w:rsid w:val="00A068E1"/>
    <w:rsid w:val="00A069AD"/>
    <w:rsid w:val="00A06BC2"/>
    <w:rsid w:val="00A07449"/>
    <w:rsid w:val="00A100E6"/>
    <w:rsid w:val="00A12506"/>
    <w:rsid w:val="00A13F01"/>
    <w:rsid w:val="00A17B44"/>
    <w:rsid w:val="00A21210"/>
    <w:rsid w:val="00A22DC4"/>
    <w:rsid w:val="00A230B5"/>
    <w:rsid w:val="00A23BDB"/>
    <w:rsid w:val="00A246B6"/>
    <w:rsid w:val="00A24EB3"/>
    <w:rsid w:val="00A25256"/>
    <w:rsid w:val="00A25935"/>
    <w:rsid w:val="00A326E3"/>
    <w:rsid w:val="00A346B3"/>
    <w:rsid w:val="00A35C82"/>
    <w:rsid w:val="00A367F9"/>
    <w:rsid w:val="00A36992"/>
    <w:rsid w:val="00A43199"/>
    <w:rsid w:val="00A43B80"/>
    <w:rsid w:val="00A47E70"/>
    <w:rsid w:val="00A5054F"/>
    <w:rsid w:val="00A50CF0"/>
    <w:rsid w:val="00A51DA4"/>
    <w:rsid w:val="00A52066"/>
    <w:rsid w:val="00A5302C"/>
    <w:rsid w:val="00A537EC"/>
    <w:rsid w:val="00A55675"/>
    <w:rsid w:val="00A57992"/>
    <w:rsid w:val="00A629CE"/>
    <w:rsid w:val="00A62FE0"/>
    <w:rsid w:val="00A66C1E"/>
    <w:rsid w:val="00A66CE0"/>
    <w:rsid w:val="00A66EAB"/>
    <w:rsid w:val="00A712E9"/>
    <w:rsid w:val="00A71D05"/>
    <w:rsid w:val="00A73D52"/>
    <w:rsid w:val="00A75825"/>
    <w:rsid w:val="00A7671C"/>
    <w:rsid w:val="00A76EDF"/>
    <w:rsid w:val="00A77495"/>
    <w:rsid w:val="00A81CC2"/>
    <w:rsid w:val="00A83727"/>
    <w:rsid w:val="00A83CDB"/>
    <w:rsid w:val="00A852EA"/>
    <w:rsid w:val="00A86137"/>
    <w:rsid w:val="00A912FC"/>
    <w:rsid w:val="00A919C9"/>
    <w:rsid w:val="00A92ECD"/>
    <w:rsid w:val="00A9733A"/>
    <w:rsid w:val="00AA14D2"/>
    <w:rsid w:val="00AA2CBC"/>
    <w:rsid w:val="00AA2CF3"/>
    <w:rsid w:val="00AA31FB"/>
    <w:rsid w:val="00AA3F07"/>
    <w:rsid w:val="00AA40EE"/>
    <w:rsid w:val="00AA48AD"/>
    <w:rsid w:val="00AA5163"/>
    <w:rsid w:val="00AA642C"/>
    <w:rsid w:val="00AA6689"/>
    <w:rsid w:val="00AA79E7"/>
    <w:rsid w:val="00AB10CF"/>
    <w:rsid w:val="00AB2891"/>
    <w:rsid w:val="00AB2AD5"/>
    <w:rsid w:val="00AB4B97"/>
    <w:rsid w:val="00AC0B67"/>
    <w:rsid w:val="00AC121F"/>
    <w:rsid w:val="00AC1E9F"/>
    <w:rsid w:val="00AC3CF7"/>
    <w:rsid w:val="00AC4CC1"/>
    <w:rsid w:val="00AC5820"/>
    <w:rsid w:val="00AC7C5A"/>
    <w:rsid w:val="00AD1CD8"/>
    <w:rsid w:val="00AD1DEC"/>
    <w:rsid w:val="00AD2224"/>
    <w:rsid w:val="00AD23B0"/>
    <w:rsid w:val="00AD4828"/>
    <w:rsid w:val="00AD4C4F"/>
    <w:rsid w:val="00AD7D3A"/>
    <w:rsid w:val="00AE1714"/>
    <w:rsid w:val="00AE7B66"/>
    <w:rsid w:val="00AE7DB2"/>
    <w:rsid w:val="00AF094D"/>
    <w:rsid w:val="00AF4ABD"/>
    <w:rsid w:val="00AF6272"/>
    <w:rsid w:val="00AF6BF4"/>
    <w:rsid w:val="00B021A6"/>
    <w:rsid w:val="00B0256A"/>
    <w:rsid w:val="00B077C2"/>
    <w:rsid w:val="00B10385"/>
    <w:rsid w:val="00B1438C"/>
    <w:rsid w:val="00B156D5"/>
    <w:rsid w:val="00B16DDA"/>
    <w:rsid w:val="00B171D0"/>
    <w:rsid w:val="00B1726D"/>
    <w:rsid w:val="00B22259"/>
    <w:rsid w:val="00B22C6A"/>
    <w:rsid w:val="00B22D96"/>
    <w:rsid w:val="00B2396B"/>
    <w:rsid w:val="00B252A8"/>
    <w:rsid w:val="00B25897"/>
    <w:rsid w:val="00B258BB"/>
    <w:rsid w:val="00B25A2A"/>
    <w:rsid w:val="00B25B6C"/>
    <w:rsid w:val="00B26524"/>
    <w:rsid w:val="00B266B8"/>
    <w:rsid w:val="00B269D7"/>
    <w:rsid w:val="00B269DC"/>
    <w:rsid w:val="00B26CF8"/>
    <w:rsid w:val="00B26D1B"/>
    <w:rsid w:val="00B300FC"/>
    <w:rsid w:val="00B3150B"/>
    <w:rsid w:val="00B321F7"/>
    <w:rsid w:val="00B32E87"/>
    <w:rsid w:val="00B33486"/>
    <w:rsid w:val="00B339B5"/>
    <w:rsid w:val="00B34252"/>
    <w:rsid w:val="00B3645E"/>
    <w:rsid w:val="00B3756A"/>
    <w:rsid w:val="00B416A7"/>
    <w:rsid w:val="00B43509"/>
    <w:rsid w:val="00B46B24"/>
    <w:rsid w:val="00B51835"/>
    <w:rsid w:val="00B51B40"/>
    <w:rsid w:val="00B5277F"/>
    <w:rsid w:val="00B54161"/>
    <w:rsid w:val="00B55534"/>
    <w:rsid w:val="00B55C02"/>
    <w:rsid w:val="00B56415"/>
    <w:rsid w:val="00B5758E"/>
    <w:rsid w:val="00B60920"/>
    <w:rsid w:val="00B61ECE"/>
    <w:rsid w:val="00B61FD7"/>
    <w:rsid w:val="00B623B5"/>
    <w:rsid w:val="00B638C3"/>
    <w:rsid w:val="00B64422"/>
    <w:rsid w:val="00B66A6D"/>
    <w:rsid w:val="00B6733A"/>
    <w:rsid w:val="00B673F3"/>
    <w:rsid w:val="00B67434"/>
    <w:rsid w:val="00B67B97"/>
    <w:rsid w:val="00B729C6"/>
    <w:rsid w:val="00B74892"/>
    <w:rsid w:val="00B75336"/>
    <w:rsid w:val="00B75BC2"/>
    <w:rsid w:val="00B75D4A"/>
    <w:rsid w:val="00B764FA"/>
    <w:rsid w:val="00B77564"/>
    <w:rsid w:val="00B81488"/>
    <w:rsid w:val="00B81E36"/>
    <w:rsid w:val="00B8223A"/>
    <w:rsid w:val="00B85CD7"/>
    <w:rsid w:val="00B86B72"/>
    <w:rsid w:val="00B87915"/>
    <w:rsid w:val="00B91B83"/>
    <w:rsid w:val="00B91C64"/>
    <w:rsid w:val="00B923BB"/>
    <w:rsid w:val="00B93EB2"/>
    <w:rsid w:val="00B968C8"/>
    <w:rsid w:val="00B9758C"/>
    <w:rsid w:val="00BA0E4D"/>
    <w:rsid w:val="00BA1DA7"/>
    <w:rsid w:val="00BA1DCC"/>
    <w:rsid w:val="00BA3929"/>
    <w:rsid w:val="00BA3B95"/>
    <w:rsid w:val="00BA3EC5"/>
    <w:rsid w:val="00BA4289"/>
    <w:rsid w:val="00BA43AB"/>
    <w:rsid w:val="00BA51D9"/>
    <w:rsid w:val="00BB2563"/>
    <w:rsid w:val="00BB3828"/>
    <w:rsid w:val="00BB4F98"/>
    <w:rsid w:val="00BB5DFC"/>
    <w:rsid w:val="00BC0266"/>
    <w:rsid w:val="00BC37A7"/>
    <w:rsid w:val="00BC3AF2"/>
    <w:rsid w:val="00BC4C0E"/>
    <w:rsid w:val="00BC67AD"/>
    <w:rsid w:val="00BC6CA4"/>
    <w:rsid w:val="00BD13CD"/>
    <w:rsid w:val="00BD17D1"/>
    <w:rsid w:val="00BD279D"/>
    <w:rsid w:val="00BD4D89"/>
    <w:rsid w:val="00BD6BB8"/>
    <w:rsid w:val="00BD76B8"/>
    <w:rsid w:val="00BE343B"/>
    <w:rsid w:val="00BE4659"/>
    <w:rsid w:val="00BE58A5"/>
    <w:rsid w:val="00BE60CF"/>
    <w:rsid w:val="00BE6EA3"/>
    <w:rsid w:val="00BE7868"/>
    <w:rsid w:val="00BF0AC1"/>
    <w:rsid w:val="00BF0B52"/>
    <w:rsid w:val="00BF22E0"/>
    <w:rsid w:val="00BF334C"/>
    <w:rsid w:val="00BF3819"/>
    <w:rsid w:val="00BF773B"/>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174EC"/>
    <w:rsid w:val="00C20407"/>
    <w:rsid w:val="00C26654"/>
    <w:rsid w:val="00C26750"/>
    <w:rsid w:val="00C27490"/>
    <w:rsid w:val="00C317B6"/>
    <w:rsid w:val="00C337B2"/>
    <w:rsid w:val="00C3493B"/>
    <w:rsid w:val="00C37400"/>
    <w:rsid w:val="00C40DB8"/>
    <w:rsid w:val="00C42100"/>
    <w:rsid w:val="00C43A45"/>
    <w:rsid w:val="00C44458"/>
    <w:rsid w:val="00C462C1"/>
    <w:rsid w:val="00C4748B"/>
    <w:rsid w:val="00C502AE"/>
    <w:rsid w:val="00C51639"/>
    <w:rsid w:val="00C52B70"/>
    <w:rsid w:val="00C54993"/>
    <w:rsid w:val="00C55A46"/>
    <w:rsid w:val="00C55AFF"/>
    <w:rsid w:val="00C60D0F"/>
    <w:rsid w:val="00C619C1"/>
    <w:rsid w:val="00C62F16"/>
    <w:rsid w:val="00C63EB4"/>
    <w:rsid w:val="00C65E04"/>
    <w:rsid w:val="00C66965"/>
    <w:rsid w:val="00C66966"/>
    <w:rsid w:val="00C66BA2"/>
    <w:rsid w:val="00C67D64"/>
    <w:rsid w:val="00C70A0B"/>
    <w:rsid w:val="00C70D46"/>
    <w:rsid w:val="00C7354A"/>
    <w:rsid w:val="00C83E5D"/>
    <w:rsid w:val="00C84804"/>
    <w:rsid w:val="00C8533B"/>
    <w:rsid w:val="00C87D9A"/>
    <w:rsid w:val="00C90356"/>
    <w:rsid w:val="00C9047D"/>
    <w:rsid w:val="00C93547"/>
    <w:rsid w:val="00C93DF6"/>
    <w:rsid w:val="00C94AD7"/>
    <w:rsid w:val="00C94BC8"/>
    <w:rsid w:val="00C95985"/>
    <w:rsid w:val="00C95F4D"/>
    <w:rsid w:val="00C96521"/>
    <w:rsid w:val="00C96C45"/>
    <w:rsid w:val="00C96CE1"/>
    <w:rsid w:val="00C9714F"/>
    <w:rsid w:val="00CA17B5"/>
    <w:rsid w:val="00CA1E57"/>
    <w:rsid w:val="00CA2B76"/>
    <w:rsid w:val="00CA41A5"/>
    <w:rsid w:val="00CA5F02"/>
    <w:rsid w:val="00CA61D5"/>
    <w:rsid w:val="00CA693A"/>
    <w:rsid w:val="00CA7301"/>
    <w:rsid w:val="00CA7CB6"/>
    <w:rsid w:val="00CB305B"/>
    <w:rsid w:val="00CB333E"/>
    <w:rsid w:val="00CB4BF8"/>
    <w:rsid w:val="00CB61D0"/>
    <w:rsid w:val="00CC358F"/>
    <w:rsid w:val="00CC4922"/>
    <w:rsid w:val="00CC5026"/>
    <w:rsid w:val="00CC5780"/>
    <w:rsid w:val="00CC650F"/>
    <w:rsid w:val="00CC68D0"/>
    <w:rsid w:val="00CC7134"/>
    <w:rsid w:val="00CD1CFE"/>
    <w:rsid w:val="00CD1E7E"/>
    <w:rsid w:val="00CD675E"/>
    <w:rsid w:val="00CD7700"/>
    <w:rsid w:val="00CE0107"/>
    <w:rsid w:val="00CF17A5"/>
    <w:rsid w:val="00CF1BC0"/>
    <w:rsid w:val="00CF320E"/>
    <w:rsid w:val="00CF389A"/>
    <w:rsid w:val="00CF58CA"/>
    <w:rsid w:val="00CF62A5"/>
    <w:rsid w:val="00CF7388"/>
    <w:rsid w:val="00D00901"/>
    <w:rsid w:val="00D01290"/>
    <w:rsid w:val="00D03F9A"/>
    <w:rsid w:val="00D05D49"/>
    <w:rsid w:val="00D06D51"/>
    <w:rsid w:val="00D07D6A"/>
    <w:rsid w:val="00D1043E"/>
    <w:rsid w:val="00D10A0A"/>
    <w:rsid w:val="00D117A1"/>
    <w:rsid w:val="00D12CE2"/>
    <w:rsid w:val="00D1422D"/>
    <w:rsid w:val="00D1694E"/>
    <w:rsid w:val="00D179C9"/>
    <w:rsid w:val="00D21119"/>
    <w:rsid w:val="00D23BDA"/>
    <w:rsid w:val="00D242FD"/>
    <w:rsid w:val="00D24991"/>
    <w:rsid w:val="00D26CCB"/>
    <w:rsid w:val="00D26E6F"/>
    <w:rsid w:val="00D33D64"/>
    <w:rsid w:val="00D36457"/>
    <w:rsid w:val="00D3685C"/>
    <w:rsid w:val="00D40C6F"/>
    <w:rsid w:val="00D41291"/>
    <w:rsid w:val="00D415E6"/>
    <w:rsid w:val="00D42050"/>
    <w:rsid w:val="00D4743F"/>
    <w:rsid w:val="00D50255"/>
    <w:rsid w:val="00D5185F"/>
    <w:rsid w:val="00D51AAD"/>
    <w:rsid w:val="00D51B8C"/>
    <w:rsid w:val="00D52BCB"/>
    <w:rsid w:val="00D53B8F"/>
    <w:rsid w:val="00D54B7D"/>
    <w:rsid w:val="00D613BC"/>
    <w:rsid w:val="00D618E2"/>
    <w:rsid w:val="00D6355C"/>
    <w:rsid w:val="00D63BFE"/>
    <w:rsid w:val="00D63F53"/>
    <w:rsid w:val="00D65ACA"/>
    <w:rsid w:val="00D6642A"/>
    <w:rsid w:val="00D66520"/>
    <w:rsid w:val="00D67414"/>
    <w:rsid w:val="00D71C24"/>
    <w:rsid w:val="00D73ABB"/>
    <w:rsid w:val="00D74B05"/>
    <w:rsid w:val="00D761E9"/>
    <w:rsid w:val="00D775AE"/>
    <w:rsid w:val="00D77DFD"/>
    <w:rsid w:val="00D82890"/>
    <w:rsid w:val="00D83956"/>
    <w:rsid w:val="00D8398B"/>
    <w:rsid w:val="00D84ACA"/>
    <w:rsid w:val="00D84DE0"/>
    <w:rsid w:val="00D86A98"/>
    <w:rsid w:val="00D909BA"/>
    <w:rsid w:val="00D913AC"/>
    <w:rsid w:val="00D94015"/>
    <w:rsid w:val="00D95A7D"/>
    <w:rsid w:val="00D971F9"/>
    <w:rsid w:val="00DA09A7"/>
    <w:rsid w:val="00DA21C1"/>
    <w:rsid w:val="00DA277D"/>
    <w:rsid w:val="00DA2FB4"/>
    <w:rsid w:val="00DA347E"/>
    <w:rsid w:val="00DA6493"/>
    <w:rsid w:val="00DA64A6"/>
    <w:rsid w:val="00DA6603"/>
    <w:rsid w:val="00DB0072"/>
    <w:rsid w:val="00DB15D0"/>
    <w:rsid w:val="00DB3816"/>
    <w:rsid w:val="00DB395E"/>
    <w:rsid w:val="00DB5079"/>
    <w:rsid w:val="00DB522C"/>
    <w:rsid w:val="00DB647F"/>
    <w:rsid w:val="00DB6E76"/>
    <w:rsid w:val="00DC0AAF"/>
    <w:rsid w:val="00DC51F3"/>
    <w:rsid w:val="00DC5994"/>
    <w:rsid w:val="00DC5E97"/>
    <w:rsid w:val="00DC63F3"/>
    <w:rsid w:val="00DC6763"/>
    <w:rsid w:val="00DC6F8C"/>
    <w:rsid w:val="00DD1916"/>
    <w:rsid w:val="00DD1B5A"/>
    <w:rsid w:val="00DD2864"/>
    <w:rsid w:val="00DD5EBC"/>
    <w:rsid w:val="00DE1039"/>
    <w:rsid w:val="00DE1388"/>
    <w:rsid w:val="00DE1600"/>
    <w:rsid w:val="00DE2E95"/>
    <w:rsid w:val="00DE34CF"/>
    <w:rsid w:val="00DE34DB"/>
    <w:rsid w:val="00DE4E85"/>
    <w:rsid w:val="00DE6ED5"/>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13F3D"/>
    <w:rsid w:val="00E157F7"/>
    <w:rsid w:val="00E16C12"/>
    <w:rsid w:val="00E17F23"/>
    <w:rsid w:val="00E202B6"/>
    <w:rsid w:val="00E211EB"/>
    <w:rsid w:val="00E21ABD"/>
    <w:rsid w:val="00E21B46"/>
    <w:rsid w:val="00E22C9B"/>
    <w:rsid w:val="00E2599F"/>
    <w:rsid w:val="00E26B33"/>
    <w:rsid w:val="00E325E3"/>
    <w:rsid w:val="00E34898"/>
    <w:rsid w:val="00E35D85"/>
    <w:rsid w:val="00E37CBA"/>
    <w:rsid w:val="00E37F2E"/>
    <w:rsid w:val="00E4122A"/>
    <w:rsid w:val="00E44984"/>
    <w:rsid w:val="00E4689A"/>
    <w:rsid w:val="00E51511"/>
    <w:rsid w:val="00E52347"/>
    <w:rsid w:val="00E530F5"/>
    <w:rsid w:val="00E53365"/>
    <w:rsid w:val="00E53F3D"/>
    <w:rsid w:val="00E55B70"/>
    <w:rsid w:val="00E5621D"/>
    <w:rsid w:val="00E56F19"/>
    <w:rsid w:val="00E60452"/>
    <w:rsid w:val="00E60A90"/>
    <w:rsid w:val="00E63124"/>
    <w:rsid w:val="00E6348D"/>
    <w:rsid w:val="00E64BF8"/>
    <w:rsid w:val="00E7222A"/>
    <w:rsid w:val="00E73527"/>
    <w:rsid w:val="00E75C01"/>
    <w:rsid w:val="00E77296"/>
    <w:rsid w:val="00E80127"/>
    <w:rsid w:val="00E8188E"/>
    <w:rsid w:val="00E8432C"/>
    <w:rsid w:val="00E86037"/>
    <w:rsid w:val="00E86888"/>
    <w:rsid w:val="00E90A14"/>
    <w:rsid w:val="00E96E2C"/>
    <w:rsid w:val="00EA161A"/>
    <w:rsid w:val="00EA1C2F"/>
    <w:rsid w:val="00EA296D"/>
    <w:rsid w:val="00EA40F9"/>
    <w:rsid w:val="00EA5943"/>
    <w:rsid w:val="00EA6C81"/>
    <w:rsid w:val="00EA7837"/>
    <w:rsid w:val="00EB09B7"/>
    <w:rsid w:val="00EB2ED4"/>
    <w:rsid w:val="00EB33BB"/>
    <w:rsid w:val="00EB3B2B"/>
    <w:rsid w:val="00EB4B65"/>
    <w:rsid w:val="00EB7361"/>
    <w:rsid w:val="00EC2B9C"/>
    <w:rsid w:val="00EC60F0"/>
    <w:rsid w:val="00EC7681"/>
    <w:rsid w:val="00EC78AD"/>
    <w:rsid w:val="00ED11D3"/>
    <w:rsid w:val="00ED5B99"/>
    <w:rsid w:val="00EE0138"/>
    <w:rsid w:val="00EE104E"/>
    <w:rsid w:val="00EE269A"/>
    <w:rsid w:val="00EE30DA"/>
    <w:rsid w:val="00EE400C"/>
    <w:rsid w:val="00EE5C33"/>
    <w:rsid w:val="00EE68F5"/>
    <w:rsid w:val="00EE7D04"/>
    <w:rsid w:val="00EE7D7C"/>
    <w:rsid w:val="00EF05FE"/>
    <w:rsid w:val="00EF0BBE"/>
    <w:rsid w:val="00EF11B0"/>
    <w:rsid w:val="00EF4DA4"/>
    <w:rsid w:val="00EF5AEF"/>
    <w:rsid w:val="00EF6013"/>
    <w:rsid w:val="00F017B9"/>
    <w:rsid w:val="00F01811"/>
    <w:rsid w:val="00F02008"/>
    <w:rsid w:val="00F02BB7"/>
    <w:rsid w:val="00F02BBA"/>
    <w:rsid w:val="00F11006"/>
    <w:rsid w:val="00F1217F"/>
    <w:rsid w:val="00F14CDF"/>
    <w:rsid w:val="00F1569C"/>
    <w:rsid w:val="00F172A0"/>
    <w:rsid w:val="00F20AD8"/>
    <w:rsid w:val="00F24077"/>
    <w:rsid w:val="00F2502F"/>
    <w:rsid w:val="00F25D98"/>
    <w:rsid w:val="00F272E1"/>
    <w:rsid w:val="00F300FB"/>
    <w:rsid w:val="00F30111"/>
    <w:rsid w:val="00F336C9"/>
    <w:rsid w:val="00F35246"/>
    <w:rsid w:val="00F36170"/>
    <w:rsid w:val="00F3781C"/>
    <w:rsid w:val="00F46733"/>
    <w:rsid w:val="00F47EFA"/>
    <w:rsid w:val="00F50907"/>
    <w:rsid w:val="00F529BD"/>
    <w:rsid w:val="00F52E70"/>
    <w:rsid w:val="00F53938"/>
    <w:rsid w:val="00F53FBE"/>
    <w:rsid w:val="00F5560B"/>
    <w:rsid w:val="00F570F0"/>
    <w:rsid w:val="00F62BC9"/>
    <w:rsid w:val="00F66B23"/>
    <w:rsid w:val="00F67B33"/>
    <w:rsid w:val="00F71AC8"/>
    <w:rsid w:val="00F73019"/>
    <w:rsid w:val="00F76A0A"/>
    <w:rsid w:val="00F7780B"/>
    <w:rsid w:val="00F807F9"/>
    <w:rsid w:val="00F80D6C"/>
    <w:rsid w:val="00F80F81"/>
    <w:rsid w:val="00F840DC"/>
    <w:rsid w:val="00F84274"/>
    <w:rsid w:val="00F86910"/>
    <w:rsid w:val="00F87659"/>
    <w:rsid w:val="00F90921"/>
    <w:rsid w:val="00F91C15"/>
    <w:rsid w:val="00F91CC1"/>
    <w:rsid w:val="00F96DA1"/>
    <w:rsid w:val="00FA0955"/>
    <w:rsid w:val="00FA112E"/>
    <w:rsid w:val="00FA5C8C"/>
    <w:rsid w:val="00FA6276"/>
    <w:rsid w:val="00FA62E3"/>
    <w:rsid w:val="00FA7C61"/>
    <w:rsid w:val="00FB3B64"/>
    <w:rsid w:val="00FB5F69"/>
    <w:rsid w:val="00FB6386"/>
    <w:rsid w:val="00FC0323"/>
    <w:rsid w:val="00FC503A"/>
    <w:rsid w:val="00FC6FE6"/>
    <w:rsid w:val="00FD16BF"/>
    <w:rsid w:val="00FD2CEC"/>
    <w:rsid w:val="00FD404D"/>
    <w:rsid w:val="00FD41E8"/>
    <w:rsid w:val="00FD6C16"/>
    <w:rsid w:val="00FD6F6A"/>
    <w:rsid w:val="00FD739D"/>
    <w:rsid w:val="00FE0D18"/>
    <w:rsid w:val="00FE2BD5"/>
    <w:rsid w:val="00FE2FB7"/>
    <w:rsid w:val="00FE30CC"/>
    <w:rsid w:val="00FE4F20"/>
    <w:rsid w:val="00FF0748"/>
    <w:rsid w:val="00FF3F89"/>
    <w:rsid w:val="00FF4BAE"/>
    <w:rsid w:val="00FF59CF"/>
    <w:rsid w:val="00FF5C2F"/>
    <w:rsid w:val="00FF71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47B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0"/>
      </w:numPr>
      <w:overflowPunct w:val="0"/>
      <w:autoSpaceDE w:val="0"/>
      <w:autoSpaceDN w:val="0"/>
      <w:adjustRightInd w:val="0"/>
      <w:contextualSpacing/>
    </w:pPr>
  </w:style>
  <w:style w:type="paragraph" w:styleId="ListNumber4">
    <w:name w:val="List Number 4"/>
    <w:basedOn w:val="Normal"/>
    <w:unhideWhenUsed/>
    <w:rsid w:val="00350705"/>
    <w:pPr>
      <w:numPr>
        <w:numId w:val="11"/>
      </w:numPr>
      <w:overflowPunct w:val="0"/>
      <w:autoSpaceDE w:val="0"/>
      <w:autoSpaceDN w:val="0"/>
      <w:adjustRightInd w:val="0"/>
      <w:contextualSpacing/>
    </w:pPr>
  </w:style>
  <w:style w:type="paragraph" w:styleId="ListNumber5">
    <w:name w:val="List Number 5"/>
    <w:basedOn w:val="Normal"/>
    <w:unhideWhenUsed/>
    <w:rsid w:val="00350705"/>
    <w:pPr>
      <w:numPr>
        <w:numId w:val="12"/>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TALCar">
    <w:name w:val="TAL Car"/>
    <w:rsid w:val="00A326E3"/>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21624026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2.wmf"/><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oleObject" Target="embeddings/oleObject1.bin"/><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wmf"/><Relationship Id="rId38"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e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microsoft.com/office/2016/09/relationships/commentsIds" Target="commentsIds.xml"/><Relationship Id="rId40"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7.vsdx"/><Relationship Id="rId36" Type="http://schemas.microsoft.com/office/2011/relationships/commentsExtended" Target="commentsExtended.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package" Target="embeddings/Microsoft_Visio_Drawing8.vsdx"/><Relationship Id="rId35" Type="http://schemas.openxmlformats.org/officeDocument/2006/relationships/comments" Target="comments.xm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23</Pages>
  <Words>7329</Words>
  <Characters>41780</Characters>
  <Application>Microsoft Office Word</Application>
  <DocSecurity>0</DocSecurity>
  <Lines>348</Lines>
  <Paragraphs>9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1 Change Request</vt:lpstr>
      <vt:lpstr>MTG_TITLE</vt:lpstr>
    </vt:vector>
  </TitlesOfParts>
  <Company>BBC Research &amp; Developmemt</Company>
  <LinksUpToDate>false</LinksUpToDate>
  <CharactersWithSpaces>490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cp:lastModifiedBy>Richard Bradbury (2023-11-15)</cp:lastModifiedBy>
  <cp:revision>3</cp:revision>
  <cp:lastPrinted>1900-01-01T08:00:00Z</cp:lastPrinted>
  <dcterms:created xsi:type="dcterms:W3CDTF">2023-11-15T12:44:00Z</dcterms:created>
  <dcterms:modified xsi:type="dcterms:W3CDTF">2023-11-15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6</vt:lpwstr>
  </property>
  <property fmtid="{D5CDD505-2E9C-101B-9397-08002B2CF9AE}" pid="4" name="Location">
    <vt:lpwstr>Chicago</vt:lpwstr>
  </property>
  <property fmtid="{D5CDD505-2E9C-101B-9397-08002B2CF9AE}" pid="5" name="Country">
    <vt:lpwstr>United States of America</vt:lpwstr>
  </property>
  <property fmtid="{D5CDD505-2E9C-101B-9397-08002B2CF9AE}" pid="6" name="StartDate">
    <vt:lpwstr>13th</vt:lpwstr>
  </property>
  <property fmtid="{D5CDD505-2E9C-101B-9397-08002B2CF9AE}" pid="7" name="EndDate">
    <vt:lpwstr>17th November 2023</vt:lpwstr>
  </property>
  <property fmtid="{D5CDD505-2E9C-101B-9397-08002B2CF9AE}" pid="8" name="Tdoc#">
    <vt:lpwstr>S4-231628</vt:lpwstr>
  </property>
  <property fmtid="{D5CDD505-2E9C-101B-9397-08002B2CF9AE}" pid="9" name="Spec#">
    <vt:lpwstr>26.501</vt:lpwstr>
  </property>
  <property fmtid="{D5CDD505-2E9C-101B-9397-08002B2CF9AE}" pid="10" name="Cr#">
    <vt:lpwstr>0077</vt:lpwstr>
  </property>
  <property fmtid="{D5CDD505-2E9C-101B-9397-08002B2CF9AE}" pid="11" name="Revision">
    <vt:lpwstr>3</vt:lpwstr>
  </property>
  <property fmtid="{D5CDD505-2E9C-101B-9397-08002B2CF9AE}" pid="12" name="Version">
    <vt:lpwstr>18.3.1</vt:lpwstr>
  </property>
  <property fmtid="{D5CDD505-2E9C-101B-9397-08002B2CF9AE}" pid="13" name="SourceIfWg">
    <vt:lpwstr>BBC, Qualcomm Incorporated</vt:lpwstr>
  </property>
  <property fmtid="{D5CDD505-2E9C-101B-9397-08002B2CF9AE}" pid="14" name="SourceIfTsg">
    <vt:lpwstr>S4</vt:lpwstr>
  </property>
  <property fmtid="{D5CDD505-2E9C-101B-9397-08002B2CF9AE}" pid="15" name="RelatedWis">
    <vt:lpwstr>5GMS_Ph2</vt:lpwstr>
  </property>
  <property fmtid="{D5CDD505-2E9C-101B-9397-08002B2CF9AE}" pid="16" name="Cat">
    <vt:lpwstr>F</vt:lpwstr>
  </property>
  <property fmtid="{D5CDD505-2E9C-101B-9397-08002B2CF9AE}" pid="17" name="ResDate">
    <vt:lpwstr>2023-11-01</vt:lpwstr>
  </property>
  <property fmtid="{D5CDD505-2E9C-101B-9397-08002B2CF9AE}" pid="18" name="Release">
    <vt:lpwstr>Rel-18</vt:lpwstr>
  </property>
  <property fmtid="{D5CDD505-2E9C-101B-9397-08002B2CF9AE}" pid="19" name="CrTitle">
    <vt:lpwstr>[5GMS_Ph2] Addition of Background Data Transfer feature</vt:lpwstr>
  </property>
  <property fmtid="{D5CDD505-2E9C-101B-9397-08002B2CF9AE}" pid="20" name="MtgTitle">
    <vt:lpwstr> </vt:lpwstr>
  </property>
</Properties>
</file>